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HAnsi"/>
        </w:rPr>
        <w:id w:val="1857843292"/>
        <w:docPartObj>
          <w:docPartGallery w:val="Cover Pages"/>
          <w:docPartUnique/>
        </w:docPartObj>
      </w:sdtPr>
      <w:sdtEndPr>
        <w:rPr>
          <w:rFonts w:cstheme="majorBidi"/>
          <w:color w:val="595959" w:themeColor="text1" w:themeTint="A6"/>
          <w:kern w:val="0"/>
          <w:sz w:val="72"/>
          <w:szCs w:val="72"/>
        </w:rPr>
      </w:sdtEndPr>
      <w:sdtContent>
        <w:p w14:paraId="62C0674B" w14:textId="77777777" w:rsidR="00C5642C" w:rsidRPr="00BE6C08" w:rsidRDefault="00C5642C" w:rsidP="00724170">
          <w:pPr>
            <w:wordWrap w:val="0"/>
            <w:rPr>
              <w:rFonts w:eastAsiaTheme="minorHAnsi"/>
            </w:rPr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C5642C" w:rsidRPr="00BE6C08" w14:paraId="772D96F1" w14:textId="77777777" w:rsidTr="00C52828">
            <w:sdt>
              <w:sdtPr>
                <w:rPr>
                  <w:rFonts w:eastAsiaTheme="minorHAnsi"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957F84E7D334D8683D9FBEBC156A25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A47950C" w14:textId="77777777" w:rsidR="00C5642C" w:rsidRPr="00BE6C08" w:rsidRDefault="003560CD" w:rsidP="00724170">
                    <w:pPr>
                      <w:pStyle w:val="a5"/>
                      <w:wordWrap w:val="0"/>
                      <w:rPr>
                        <w:rFonts w:eastAsiaTheme="minorHAnsi"/>
                        <w:color w:val="2E74B5" w:themeColor="accent1" w:themeShade="BF"/>
                        <w:sz w:val="24"/>
                      </w:rPr>
                    </w:pPr>
                    <w:r w:rsidRPr="00BE6C08">
                      <w:rPr>
                        <w:rFonts w:eastAsiaTheme="minorHAnsi" w:hint="eastAsia"/>
                        <w:color w:val="2E74B5" w:themeColor="accent1" w:themeShade="BF"/>
                        <w:sz w:val="24"/>
                        <w:szCs w:val="24"/>
                      </w:rPr>
                      <w:t>杭州登虹科技有限公司</w:t>
                    </w:r>
                  </w:p>
                </w:tc>
              </w:sdtContent>
            </w:sdt>
          </w:tr>
          <w:tr w:rsidR="00C5642C" w:rsidRPr="00BE6C08" w14:paraId="69C1397A" w14:textId="77777777" w:rsidTr="00C52828">
            <w:tc>
              <w:tcPr>
                <w:tcW w:w="7672" w:type="dxa"/>
              </w:tcPr>
              <w:sdt>
                <w:sdtPr>
                  <w:rPr>
                    <w:rFonts w:eastAsiaTheme="minorHAnsi" w:cstheme="majorBidi" w:hint="eastAsia"/>
                    <w:color w:val="5B9BD5" w:themeColor="accent1"/>
                    <w:sz w:val="52"/>
                    <w:szCs w:val="52"/>
                  </w:rPr>
                  <w:alias w:val="标题"/>
                  <w:id w:val="13406919"/>
                  <w:placeholder>
                    <w:docPart w:val="D191C1F192B54F5492B1753C0136180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B04947D" w14:textId="4036E324" w:rsidR="00C5642C" w:rsidRPr="00BE6C08" w:rsidRDefault="00F2621C" w:rsidP="00724170">
                    <w:pPr>
                      <w:pStyle w:val="a5"/>
                      <w:wordWrap w:val="0"/>
                      <w:spacing w:line="216" w:lineRule="auto"/>
                      <w:rPr>
                        <w:rFonts w:eastAsiaTheme="min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eastAsiaTheme="minorHAnsi" w:cstheme="majorBidi" w:hint="eastAsia"/>
                        <w:color w:val="5B9BD5" w:themeColor="accent1"/>
                        <w:sz w:val="52"/>
                        <w:szCs w:val="52"/>
                      </w:rPr>
                      <w:t>行业项目RTSP分发方案</w:t>
                    </w:r>
                  </w:p>
                </w:sdtContent>
              </w:sdt>
            </w:tc>
          </w:tr>
          <w:tr w:rsidR="00C5642C" w:rsidRPr="00BE6C08" w14:paraId="4FA87E7B" w14:textId="77777777" w:rsidTr="00C52828">
            <w:sdt>
              <w:sdtPr>
                <w:rPr>
                  <w:rFonts w:eastAsiaTheme="minorHAnsi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AB217EF3180427BAC00B4A23192659D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4C6F4C2" w14:textId="77777777" w:rsidR="00C5642C" w:rsidRPr="00BE6C08" w:rsidRDefault="00C5642C" w:rsidP="00724170">
                    <w:pPr>
                      <w:pStyle w:val="a5"/>
                      <w:wordWrap w:val="0"/>
                      <w:rPr>
                        <w:rFonts w:eastAsiaTheme="minorHAnsi"/>
                        <w:color w:val="2E74B5" w:themeColor="accent1" w:themeShade="BF"/>
                        <w:sz w:val="24"/>
                      </w:rPr>
                    </w:pPr>
                    <w:r w:rsidRPr="00BE6C08">
                      <w:rPr>
                        <w:rFonts w:eastAsiaTheme="minorHAnsi"/>
                        <w:color w:val="2E74B5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C5642C" w:rsidRPr="00BE6C08" w14:paraId="1C1A7E02" w14:textId="77777777" w:rsidTr="00C52828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eastAsiaTheme="minorHAnsi" w:hint="eastAsia"/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2988D4C38B746469D6D4ED1148BA513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0E0923E1" w14:textId="77777777" w:rsidR="00C5642C" w:rsidRPr="00BE6C08" w:rsidRDefault="00C5642C" w:rsidP="00724170">
                    <w:pPr>
                      <w:pStyle w:val="a5"/>
                      <w:wordWrap w:val="0"/>
                      <w:rPr>
                        <w:rFonts w:eastAsiaTheme="minorHAnsi"/>
                        <w:color w:val="5B9BD5" w:themeColor="accent1"/>
                        <w:sz w:val="28"/>
                        <w:szCs w:val="28"/>
                      </w:rPr>
                    </w:pPr>
                    <w:r w:rsidRPr="00BE6C08">
                      <w:rPr>
                        <w:rFonts w:eastAsiaTheme="minorHAnsi" w:hint="eastAsia"/>
                        <w:color w:val="5B9BD5" w:themeColor="accent1"/>
                        <w:sz w:val="28"/>
                        <w:szCs w:val="28"/>
                      </w:rPr>
                      <w:t>Ye YuHui</w:t>
                    </w:r>
                  </w:p>
                </w:sdtContent>
              </w:sdt>
              <w:sdt>
                <w:sdtPr>
                  <w:rPr>
                    <w:rFonts w:eastAsiaTheme="minorHAnsi"/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994F869B43047CCB15145D76DB55DC8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8-11-13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0FB2377F" w14:textId="29184F3C" w:rsidR="00C5642C" w:rsidRPr="00BE6C08" w:rsidRDefault="00DD616B" w:rsidP="00724170">
                    <w:pPr>
                      <w:pStyle w:val="a5"/>
                      <w:wordWrap w:val="0"/>
                      <w:rPr>
                        <w:rFonts w:eastAsiaTheme="minorHAnsi"/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eastAsiaTheme="minorHAnsi" w:hint="eastAsia"/>
                        <w:color w:val="5B9BD5" w:themeColor="accent1"/>
                        <w:sz w:val="28"/>
                        <w:szCs w:val="28"/>
                      </w:rPr>
                      <w:t>2018-11-13</w:t>
                    </w:r>
                  </w:p>
                </w:sdtContent>
              </w:sdt>
              <w:p w14:paraId="4307C4ED" w14:textId="77777777" w:rsidR="00C5642C" w:rsidRPr="00BE6C08" w:rsidRDefault="00C5642C" w:rsidP="00724170">
                <w:pPr>
                  <w:pStyle w:val="a5"/>
                  <w:wordWrap w:val="0"/>
                  <w:rPr>
                    <w:rFonts w:eastAsiaTheme="minorHAnsi"/>
                    <w:color w:val="5B9BD5" w:themeColor="accent1"/>
                  </w:rPr>
                </w:pPr>
              </w:p>
            </w:tc>
          </w:tr>
        </w:tbl>
        <w:p w14:paraId="3F60D843" w14:textId="77777777" w:rsidR="00C5642C" w:rsidRPr="00BE6C08" w:rsidRDefault="00C5642C" w:rsidP="00724170">
          <w:pPr>
            <w:widowControl/>
            <w:wordWrap w:val="0"/>
            <w:jc w:val="left"/>
            <w:rPr>
              <w:rFonts w:eastAsiaTheme="minorHAnsi" w:cstheme="majorBidi"/>
              <w:color w:val="595959" w:themeColor="text1" w:themeTint="A6"/>
              <w:kern w:val="0"/>
              <w:sz w:val="72"/>
              <w:szCs w:val="72"/>
            </w:rPr>
          </w:pPr>
          <w:r w:rsidRPr="00BE6C08">
            <w:rPr>
              <w:rFonts w:eastAsiaTheme="minorHAnsi" w:cstheme="majorBidi"/>
              <w:color w:val="595959" w:themeColor="text1" w:themeTint="A6"/>
              <w:kern w:val="0"/>
              <w:sz w:val="72"/>
              <w:szCs w:val="72"/>
            </w:rPr>
            <w:br w:type="page"/>
          </w:r>
        </w:p>
      </w:sdtContent>
    </w:sdt>
    <w:p w14:paraId="01554B66" w14:textId="77777777" w:rsidR="005D0F06" w:rsidRPr="00BE6C08" w:rsidRDefault="005D0F06" w:rsidP="00724170">
      <w:pPr>
        <w:pStyle w:val="1"/>
        <w:wordWrap w:val="0"/>
        <w:ind w:left="565" w:hanging="565"/>
        <w:rPr>
          <w:rFonts w:asciiTheme="minorHAnsi" w:eastAsiaTheme="minorHAnsi" w:hAnsiTheme="minorHAnsi"/>
        </w:rPr>
      </w:pPr>
      <w:bookmarkStart w:id="0" w:name="_Toc445728364"/>
      <w:bookmarkStart w:id="1" w:name="_Toc468283626"/>
      <w:r w:rsidRPr="00BE6C08">
        <w:rPr>
          <w:rFonts w:asciiTheme="minorHAnsi" w:eastAsiaTheme="minorHAnsi" w:hAnsiTheme="minorHAnsi" w:hint="eastAsia"/>
        </w:rPr>
        <w:lastRenderedPageBreak/>
        <w:t>简介</w:t>
      </w:r>
      <w:bookmarkEnd w:id="0"/>
      <w:bookmarkEnd w:id="1"/>
    </w:p>
    <w:p w14:paraId="403A3F5A" w14:textId="77777777" w:rsidR="005D0F06" w:rsidRPr="00BE6C08" w:rsidRDefault="005D0F06" w:rsidP="00724170">
      <w:pPr>
        <w:pStyle w:val="2"/>
        <w:wordWrap w:val="0"/>
        <w:ind w:left="565" w:hanging="565"/>
        <w:rPr>
          <w:rFonts w:asciiTheme="minorHAnsi" w:eastAsiaTheme="minorHAnsi" w:hAnsiTheme="minorHAnsi"/>
        </w:rPr>
      </w:pPr>
      <w:bookmarkStart w:id="2" w:name="_Toc445728365"/>
      <w:bookmarkStart w:id="3" w:name="_Toc468283627"/>
      <w:r w:rsidRPr="00BE6C08">
        <w:rPr>
          <w:rFonts w:asciiTheme="minorHAnsi" w:eastAsiaTheme="minorHAnsi" w:hAnsiTheme="minorHAnsi"/>
        </w:rPr>
        <w:t>目的</w:t>
      </w:r>
      <w:bookmarkEnd w:id="2"/>
      <w:bookmarkEnd w:id="3"/>
    </w:p>
    <w:p w14:paraId="50D0FCD6" w14:textId="1D22618F" w:rsidR="002E5A74" w:rsidRDefault="002E5A74" w:rsidP="00724170">
      <w:pPr>
        <w:wordWrap w:val="0"/>
        <w:spacing w:line="300" w:lineRule="auto"/>
        <w:ind w:firstLineChars="200" w:firstLine="420"/>
        <w:rPr>
          <w:rFonts w:eastAsiaTheme="minorHAnsi" w:cs="Times New Roman"/>
        </w:rPr>
      </w:pPr>
      <w:r>
        <w:rPr>
          <w:rFonts w:eastAsiaTheme="minorHAnsi" w:cs="Times New Roman" w:hint="eastAsia"/>
        </w:rPr>
        <w:t>本文</w:t>
      </w:r>
      <w:r w:rsidR="008017E5">
        <w:rPr>
          <w:rFonts w:eastAsiaTheme="minorHAnsi" w:cs="Times New Roman" w:hint="eastAsia"/>
        </w:rPr>
        <w:t>针对行业项目为实现RTSP分发功能而撰写。文中定义了各相关服务间的交互流程与交互协议，以便模块的正常交互和协同开发。</w:t>
      </w:r>
    </w:p>
    <w:p w14:paraId="4BFFD68B" w14:textId="54DD81FF" w:rsidR="00F90EE7" w:rsidRPr="00BE6C08" w:rsidRDefault="00F90EE7" w:rsidP="00724170">
      <w:pPr>
        <w:wordWrap w:val="0"/>
        <w:spacing w:line="300" w:lineRule="auto"/>
        <w:ind w:firstLineChars="200" w:firstLine="420"/>
        <w:rPr>
          <w:rFonts w:eastAsiaTheme="minorHAnsi" w:cs="Times New Roman"/>
        </w:rPr>
      </w:pPr>
      <w:r w:rsidRPr="00BE6C08">
        <w:rPr>
          <w:rFonts w:eastAsiaTheme="minorHAnsi" w:cs="Times New Roman" w:hint="eastAsia"/>
        </w:rPr>
        <w:t>本文档预期读者包括：项目经理，软件工程师，测试工程师等项目相关人员。</w:t>
      </w:r>
    </w:p>
    <w:p w14:paraId="0DC639A9" w14:textId="358F9230" w:rsidR="005D0F06" w:rsidRPr="00BE6C08" w:rsidRDefault="00DD18DE" w:rsidP="00724170">
      <w:pPr>
        <w:pStyle w:val="1"/>
        <w:wordWrap w:val="0"/>
        <w:ind w:left="565" w:hanging="565"/>
        <w:rPr>
          <w:rFonts w:asciiTheme="minorHAnsi" w:eastAsiaTheme="minorHAnsi" w:hAnsiTheme="minorHAnsi"/>
        </w:rPr>
      </w:pPr>
      <w:bookmarkStart w:id="4" w:name="_Toc468283631"/>
      <w:r>
        <w:rPr>
          <w:rFonts w:asciiTheme="minorHAnsi" w:eastAsiaTheme="minorHAnsi" w:hAnsiTheme="minorHAnsi" w:hint="eastAsia"/>
        </w:rPr>
        <w:t>总体</w:t>
      </w:r>
      <w:bookmarkEnd w:id="4"/>
      <w:r>
        <w:rPr>
          <w:rFonts w:asciiTheme="minorHAnsi" w:eastAsiaTheme="minorHAnsi" w:hAnsiTheme="minorHAnsi" w:hint="eastAsia"/>
        </w:rPr>
        <w:t>设计</w:t>
      </w:r>
    </w:p>
    <w:p w14:paraId="3ABBB800" w14:textId="611F31D6" w:rsidR="00FB6B48" w:rsidRDefault="00FB6B48" w:rsidP="00724170">
      <w:pPr>
        <w:pStyle w:val="2"/>
        <w:wordWrap w:val="0"/>
        <w:ind w:left="563" w:hangingChars="176" w:hanging="56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总体架构</w:t>
      </w:r>
    </w:p>
    <w:p w14:paraId="04C7C519" w14:textId="255EA793" w:rsidR="00FB6B48" w:rsidRPr="00FB6B48" w:rsidRDefault="00FB6B48" w:rsidP="00FB6B48">
      <w:pPr>
        <w:jc w:val="center"/>
      </w:pPr>
      <w:r>
        <w:object w:dxaOrig="6037" w:dyaOrig="6037" w14:anchorId="413EE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5pt;height:301.75pt" o:ole="">
            <v:imagedata r:id="rId8" o:title=""/>
          </v:shape>
          <o:OLEObject Type="Embed" ProgID="Visio.Drawing.11" ShapeID="_x0000_i1025" DrawAspect="Content" ObjectID="_1604487282" r:id="rId9"/>
        </w:object>
      </w:r>
    </w:p>
    <w:p w14:paraId="3448A65E" w14:textId="6DF358C8" w:rsidR="00BD3757" w:rsidRPr="00BE6C08" w:rsidRDefault="00403643" w:rsidP="00724170">
      <w:pPr>
        <w:pStyle w:val="2"/>
        <w:wordWrap w:val="0"/>
        <w:ind w:left="563" w:hangingChars="176" w:hanging="56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lastRenderedPageBreak/>
        <w:t>总体</w:t>
      </w:r>
      <w:r w:rsidR="007A6E35" w:rsidRPr="00BE6C08">
        <w:rPr>
          <w:rFonts w:asciiTheme="minorHAnsi" w:eastAsiaTheme="minorHAnsi" w:hAnsiTheme="minorHAnsi" w:hint="eastAsia"/>
        </w:rPr>
        <w:t>时序</w:t>
      </w:r>
    </w:p>
    <w:p w14:paraId="78A43767" w14:textId="16502C87" w:rsidR="0071720F" w:rsidRPr="00BE6C08" w:rsidRDefault="00E334F0" w:rsidP="00724170">
      <w:pPr>
        <w:wordWrap w:val="0"/>
        <w:spacing w:line="300" w:lineRule="auto"/>
        <w:jc w:val="center"/>
        <w:rPr>
          <w:rFonts w:eastAsiaTheme="minorHAnsi"/>
        </w:rPr>
      </w:pPr>
      <w:r>
        <w:object w:dxaOrig="13062" w:dyaOrig="7110" w14:anchorId="2A6E0ACB">
          <v:shape id="_x0000_i1026" type="#_x0000_t75" style="width:414.45pt;height:225.4pt" o:ole="">
            <v:imagedata r:id="rId10" o:title=""/>
          </v:shape>
          <o:OLEObject Type="Embed" ProgID="Visio.Drawing.11" ShapeID="_x0000_i1026" DrawAspect="Content" ObjectID="_1604487283" r:id="rId11"/>
        </w:object>
      </w:r>
    </w:p>
    <w:p w14:paraId="1AA994AE" w14:textId="1CBCBEAF" w:rsidR="00D473D1" w:rsidRPr="00BE6C08" w:rsidRDefault="00D473D1" w:rsidP="00D473D1">
      <w:pPr>
        <w:pStyle w:val="1"/>
        <w:wordWrap w:val="0"/>
        <w:ind w:left="565" w:hanging="565"/>
        <w:rPr>
          <w:rFonts w:asciiTheme="minorHAnsi" w:eastAsiaTheme="minorHAnsi" w:hAnsiTheme="minorHAnsi"/>
        </w:rPr>
      </w:pPr>
      <w:bookmarkStart w:id="5" w:name="_Toc454200647"/>
      <w:r>
        <w:rPr>
          <w:rFonts w:asciiTheme="minorHAnsi" w:eastAsiaTheme="minorHAnsi" w:hAnsiTheme="minorHAnsi" w:hint="eastAsia"/>
        </w:rPr>
        <w:t>API</w:t>
      </w:r>
      <w:r w:rsidRPr="00BE6C08">
        <w:rPr>
          <w:rFonts w:asciiTheme="minorHAnsi" w:eastAsiaTheme="minorHAnsi" w:hAnsiTheme="minorHAnsi" w:hint="eastAsia"/>
        </w:rPr>
        <w:t>签名</w:t>
      </w:r>
      <w:r>
        <w:rPr>
          <w:rFonts w:asciiTheme="minorHAnsi" w:eastAsiaTheme="minorHAnsi" w:hAnsiTheme="minorHAnsi" w:hint="eastAsia"/>
        </w:rPr>
        <w:t>认证</w:t>
      </w:r>
    </w:p>
    <w:p w14:paraId="76B9958C" w14:textId="77777777" w:rsidR="00D473D1" w:rsidRPr="009B0465" w:rsidRDefault="00D473D1" w:rsidP="00D473D1">
      <w:pPr>
        <w:wordWrap w:val="0"/>
        <w:spacing w:line="300" w:lineRule="auto"/>
        <w:ind w:firstLineChars="200" w:firstLine="420"/>
        <w:rPr>
          <w:rFonts w:eastAsiaTheme="minorHAnsi" w:cs="Times New Roman"/>
        </w:rPr>
      </w:pPr>
      <w:r w:rsidRPr="009B0465">
        <w:rPr>
          <w:rFonts w:eastAsiaTheme="minorHAnsi" w:cs="Times New Roman"/>
        </w:rPr>
        <w:t>API服务会分配accKey和accSecret。每一个调用请求必须根据分配到的accKey和accSecret生成签名sign。</w:t>
      </w:r>
      <w:r w:rsidRPr="009B0465">
        <w:rPr>
          <w:rFonts w:eastAsiaTheme="minorHAnsi" w:cs="Times New Roman" w:hint="eastAsia"/>
        </w:rPr>
        <w:t>为限制签名有效期增加超时参数</w:t>
      </w:r>
      <w:r w:rsidRPr="009347BF">
        <w:rPr>
          <w:rFonts w:eastAsiaTheme="minorHAnsi" w:cs="Times New Roman"/>
        </w:rPr>
        <w:t>timestamp</w:t>
      </w:r>
      <w:r w:rsidRPr="009B0465">
        <w:rPr>
          <w:rFonts w:eastAsiaTheme="minorHAnsi" w:cs="Times New Roman" w:hint="eastAsia"/>
        </w:rPr>
        <w:t>（UTC时间，单位为秒）。</w:t>
      </w:r>
    </w:p>
    <w:p w14:paraId="48AB20DB" w14:textId="77777777" w:rsidR="00D473D1" w:rsidRPr="009B0465" w:rsidRDefault="00D473D1" w:rsidP="00D473D1">
      <w:pPr>
        <w:wordWrap w:val="0"/>
        <w:spacing w:line="300" w:lineRule="auto"/>
        <w:ind w:firstLineChars="200" w:firstLine="420"/>
        <w:rPr>
          <w:rFonts w:eastAsiaTheme="minorHAnsi" w:cs="Times New Roman"/>
        </w:rPr>
      </w:pPr>
      <w:r w:rsidRPr="009B0465">
        <w:rPr>
          <w:rFonts w:eastAsiaTheme="minorHAnsi" w:cs="Times New Roman"/>
        </w:rPr>
        <w:t>签名生成规则如下：</w:t>
      </w:r>
    </w:p>
    <w:p w14:paraId="68185B48" w14:textId="77777777" w:rsidR="00D473D1" w:rsidRPr="009B0465" w:rsidRDefault="00D473D1" w:rsidP="00D473D1">
      <w:pPr>
        <w:pStyle w:val="a1"/>
        <w:numPr>
          <w:ilvl w:val="0"/>
          <w:numId w:val="11"/>
        </w:numPr>
        <w:wordWrap w:val="0"/>
        <w:spacing w:beforeLines="50" w:before="156" w:afterLines="50" w:after="156"/>
        <w:ind w:left="567" w:firstLineChars="0" w:hanging="567"/>
        <w:rPr>
          <w:rFonts w:eastAsiaTheme="minorHAnsi" w:cs="Times New Roman"/>
        </w:rPr>
      </w:pPr>
      <w:r w:rsidRPr="009B0465">
        <w:rPr>
          <w:rFonts w:eastAsiaTheme="minorHAnsi" w:cs="Times New Roman" w:hint="eastAsia"/>
        </w:rPr>
        <w:t>对HTTP的Bod</w:t>
      </w:r>
      <w:r w:rsidRPr="009B0465">
        <w:rPr>
          <w:rFonts w:eastAsiaTheme="minorHAnsi" w:cs="Times New Roman"/>
        </w:rPr>
        <w:t>y</w:t>
      </w:r>
      <w:r w:rsidRPr="009B0465">
        <w:rPr>
          <w:rFonts w:eastAsiaTheme="minorHAnsi" w:cs="Times New Roman" w:hint="eastAsia"/>
        </w:rPr>
        <w:t>做MD5计算得出bodyMD5，若没有HTTP</w:t>
      </w:r>
      <w:r w:rsidRPr="009B0465">
        <w:rPr>
          <w:rFonts w:eastAsiaTheme="minorHAnsi" w:cs="Times New Roman"/>
        </w:rPr>
        <w:t xml:space="preserve"> </w:t>
      </w:r>
      <w:r w:rsidRPr="009B0465">
        <w:rPr>
          <w:rFonts w:eastAsiaTheme="minorHAnsi" w:cs="Times New Roman" w:hint="eastAsia"/>
        </w:rPr>
        <w:t>Bod</w:t>
      </w:r>
      <w:r w:rsidRPr="009B0465">
        <w:rPr>
          <w:rFonts w:eastAsiaTheme="minorHAnsi" w:cs="Times New Roman"/>
        </w:rPr>
        <w:t>y</w:t>
      </w:r>
      <w:r w:rsidRPr="009B0465">
        <w:rPr>
          <w:rFonts w:eastAsiaTheme="minorHAnsi" w:cs="Times New Roman" w:hint="eastAsia"/>
        </w:rPr>
        <w:t>则忽略此步骤；</w:t>
      </w:r>
    </w:p>
    <w:tbl>
      <w:tblPr>
        <w:tblStyle w:val="ab"/>
        <w:tblW w:w="0" w:type="auto"/>
        <w:tblInd w:w="-5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301"/>
      </w:tblGrid>
      <w:tr w:rsidR="00D473D1" w:rsidRPr="009B0465" w14:paraId="01D2CF95" w14:textId="77777777" w:rsidTr="008F1C26">
        <w:tc>
          <w:tcPr>
            <w:tcW w:w="8301" w:type="dxa"/>
            <w:shd w:val="clear" w:color="auto" w:fill="F2F2F2" w:themeFill="background1" w:themeFillShade="F2"/>
          </w:tcPr>
          <w:p w14:paraId="0972BE50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</w:rPr>
            </w:pPr>
            <w:r w:rsidRPr="009B0465">
              <w:rPr>
                <w:rFonts w:eastAsiaTheme="minorHAnsi" w:cs="Times New Roman" w:hint="eastAsia"/>
                <w:color w:val="58267E"/>
              </w:rPr>
              <w:t>bodyMD5</w:t>
            </w:r>
            <w:r w:rsidRPr="009B0465">
              <w:rPr>
                <w:rFonts w:eastAsiaTheme="minorHAnsi" w:cs="Times New Roman"/>
              </w:rPr>
              <w:t xml:space="preserve"> </w:t>
            </w:r>
            <w:r w:rsidRPr="009B0465">
              <w:rPr>
                <w:rFonts w:eastAsiaTheme="minorHAnsi" w:cs="Times New Roman" w:hint="eastAsia"/>
              </w:rPr>
              <w:t>=</w:t>
            </w:r>
            <w:r w:rsidRPr="009B0465">
              <w:rPr>
                <w:rFonts w:eastAsiaTheme="minorHAnsi" w:cs="Times New Roman"/>
              </w:rPr>
              <w:t xml:space="preserve"> m</w:t>
            </w:r>
            <w:r w:rsidRPr="009B0465">
              <w:rPr>
                <w:rFonts w:eastAsiaTheme="minorHAnsi" w:cs="Times New Roman" w:hint="eastAsia"/>
              </w:rPr>
              <w:t>d5</w:t>
            </w:r>
            <w:r w:rsidRPr="009B0465">
              <w:rPr>
                <w:rFonts w:eastAsiaTheme="minorHAnsi" w:cs="Times New Roman"/>
              </w:rPr>
              <w:t>(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{"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example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:"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abc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123"}</w:t>
            </w:r>
            <w:r w:rsidRPr="009B0465">
              <w:rPr>
                <w:rFonts w:eastAsiaTheme="minorHAnsi" w:cs="Times New Roman"/>
              </w:rPr>
              <w:t>)</w:t>
            </w:r>
          </w:p>
          <w:p w14:paraId="11FBBEC9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szCs w:val="21"/>
              </w:rPr>
            </w:pPr>
            <w:r w:rsidRPr="009B0465">
              <w:rPr>
                <w:rFonts w:eastAsiaTheme="minorHAnsi" w:cs="Times New Roman"/>
                <w:szCs w:val="21"/>
              </w:rPr>
              <w:t xml:space="preserve">        </w:t>
            </w:r>
            <w:r w:rsidRPr="009B0465">
              <w:rPr>
                <w:rFonts w:eastAsiaTheme="minorHAnsi" w:cs="Times New Roman"/>
              </w:rPr>
              <w:t xml:space="preserve"> = 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04334f2988bb0677bbf25505ee1ad941"</w:t>
            </w:r>
          </w:p>
        </w:tc>
      </w:tr>
    </w:tbl>
    <w:p w14:paraId="0F724134" w14:textId="77777777" w:rsidR="00D473D1" w:rsidRPr="009B0465" w:rsidRDefault="00D473D1" w:rsidP="00D473D1">
      <w:pPr>
        <w:pStyle w:val="a1"/>
        <w:numPr>
          <w:ilvl w:val="0"/>
          <w:numId w:val="11"/>
        </w:numPr>
        <w:wordWrap w:val="0"/>
        <w:spacing w:beforeLines="50" w:before="156" w:afterLines="50" w:after="156"/>
        <w:ind w:left="567" w:firstLineChars="0" w:hanging="567"/>
        <w:rPr>
          <w:rFonts w:eastAsiaTheme="minorHAnsi" w:cs="Times New Roman"/>
        </w:rPr>
      </w:pPr>
      <w:r w:rsidRPr="009B0465">
        <w:rPr>
          <w:rFonts w:eastAsiaTheme="minorHAnsi" w:cs="Times New Roman"/>
        </w:rPr>
        <w:t>对所有</w:t>
      </w:r>
      <w:r w:rsidRPr="009B0465">
        <w:rPr>
          <w:rFonts w:eastAsiaTheme="minorHAnsi" w:cs="Times New Roman" w:hint="eastAsia"/>
        </w:rPr>
        <w:t>U</w:t>
      </w:r>
      <w:r w:rsidRPr="009B0465">
        <w:rPr>
          <w:rFonts w:eastAsiaTheme="minorHAnsi" w:cs="Times New Roman"/>
        </w:rPr>
        <w:t>RL</w:t>
      </w:r>
      <w:r w:rsidRPr="009B0465">
        <w:rPr>
          <w:rFonts w:eastAsiaTheme="minorHAnsi" w:cs="Times New Roman" w:hint="eastAsia"/>
        </w:rPr>
        <w:t>业务</w:t>
      </w:r>
      <w:r w:rsidRPr="009B0465">
        <w:rPr>
          <w:rFonts w:eastAsiaTheme="minorHAnsi" w:cs="Times New Roman"/>
        </w:rPr>
        <w:t>参数</w:t>
      </w:r>
      <w:r w:rsidRPr="009B0465">
        <w:rPr>
          <w:rFonts w:eastAsiaTheme="minorHAnsi" w:cs="Times New Roman" w:hint="eastAsia"/>
        </w:rPr>
        <w:t>（若存在）、bodyMD5（若存在）、accKey和</w:t>
      </w:r>
      <w:r w:rsidRPr="009347BF">
        <w:rPr>
          <w:rFonts w:eastAsiaTheme="minorHAnsi" w:cs="Times New Roman"/>
        </w:rPr>
        <w:t>timestamp</w:t>
      </w:r>
      <w:r w:rsidRPr="009B0465">
        <w:rPr>
          <w:rFonts w:eastAsiaTheme="minorHAnsi" w:cs="Times New Roman"/>
        </w:rPr>
        <w:t>按key做升序排列，value无需编码</w:t>
      </w:r>
      <w:r w:rsidRPr="009B0465">
        <w:rPr>
          <w:rFonts w:eastAsiaTheme="minorHAnsi" w:cs="Times New Roman" w:hint="eastAsia"/>
        </w:rPr>
        <w:t>；</w:t>
      </w:r>
    </w:p>
    <w:tbl>
      <w:tblPr>
        <w:tblStyle w:val="ab"/>
        <w:tblW w:w="0" w:type="auto"/>
        <w:tblInd w:w="-5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301"/>
      </w:tblGrid>
      <w:tr w:rsidR="00D473D1" w:rsidRPr="009B0465" w14:paraId="152E1864" w14:textId="77777777" w:rsidTr="008F1C26">
        <w:tc>
          <w:tcPr>
            <w:tcW w:w="8301" w:type="dxa"/>
            <w:shd w:val="clear" w:color="auto" w:fill="F2F2F2" w:themeFill="background1" w:themeFillShade="F2"/>
          </w:tcPr>
          <w:p w14:paraId="2D3C129B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</w:rPr>
            </w:pPr>
            <w:r w:rsidRPr="009B0465">
              <w:rPr>
                <w:rFonts w:eastAsiaTheme="minorHAnsi" w:cs="Times New Roman"/>
                <w:color w:val="58267E"/>
              </w:rPr>
              <w:t>accKey</w:t>
            </w:r>
            <w:r w:rsidRPr="009B0465">
              <w:rPr>
                <w:rFonts w:eastAsiaTheme="minorHAnsi" w:cs="Times New Roman"/>
              </w:rPr>
              <w:t>=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test"</w:t>
            </w:r>
          </w:p>
          <w:p w14:paraId="74A27CF4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</w:rPr>
            </w:pPr>
            <w:r w:rsidRPr="009B0465">
              <w:rPr>
                <w:rFonts w:eastAsiaTheme="minorHAnsi" w:cs="Times New Roman"/>
                <w:color w:val="58267E"/>
              </w:rPr>
              <w:t>bodyMD5</w:t>
            </w:r>
            <w:r w:rsidRPr="009B0465">
              <w:rPr>
                <w:rFonts w:eastAsiaTheme="minorHAnsi" w:cs="Times New Roman"/>
              </w:rPr>
              <w:t>=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04334f2988bb0677bbf25505ee1ad941"</w:t>
            </w:r>
          </w:p>
          <w:p w14:paraId="18A082C5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color w:val="C45911" w:themeColor="accent2" w:themeShade="BF"/>
              </w:rPr>
            </w:pPr>
            <w:r w:rsidRPr="009347BF">
              <w:rPr>
                <w:rFonts w:eastAsiaTheme="minorHAnsi" w:cs="Times New Roman"/>
                <w:color w:val="58267E"/>
              </w:rPr>
              <w:t>timestamp</w:t>
            </w:r>
            <w:r w:rsidRPr="009B0465">
              <w:rPr>
                <w:rFonts w:eastAsiaTheme="minorHAnsi" w:cs="Times New Roman"/>
              </w:rPr>
              <w:t>=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1525433383</w:t>
            </w:r>
          </w:p>
          <w:p w14:paraId="60C58938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szCs w:val="21"/>
              </w:rPr>
            </w:pPr>
            <w:r w:rsidRPr="009B0465">
              <w:rPr>
                <w:rFonts w:eastAsiaTheme="minorHAnsi" w:cs="Times New Roman" w:hint="eastAsia"/>
                <w:color w:val="58267E"/>
              </w:rPr>
              <w:t>param</w:t>
            </w:r>
            <w:r w:rsidRPr="009B0465">
              <w:rPr>
                <w:rFonts w:eastAsiaTheme="minorHAnsi" w:cs="Times New Roman"/>
                <w:color w:val="58267E"/>
              </w:rPr>
              <w:t>1</w:t>
            </w:r>
            <w:r w:rsidRPr="009B0465">
              <w:rPr>
                <w:rFonts w:eastAsiaTheme="minorHAnsi" w:cs="Times New Roman" w:hint="eastAsia"/>
              </w:rPr>
              <w:t>=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abc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</w:t>
            </w:r>
          </w:p>
        </w:tc>
      </w:tr>
    </w:tbl>
    <w:p w14:paraId="246A6F26" w14:textId="77777777" w:rsidR="00D473D1" w:rsidRPr="009B0465" w:rsidRDefault="00D473D1" w:rsidP="00D473D1">
      <w:pPr>
        <w:pStyle w:val="a1"/>
        <w:numPr>
          <w:ilvl w:val="0"/>
          <w:numId w:val="11"/>
        </w:numPr>
        <w:wordWrap w:val="0"/>
        <w:spacing w:beforeLines="50" w:before="156" w:afterLines="50" w:after="156"/>
        <w:ind w:left="567" w:firstLineChars="0" w:hanging="567"/>
        <w:rPr>
          <w:rFonts w:eastAsiaTheme="minorHAnsi" w:cs="Times New Roman"/>
        </w:rPr>
      </w:pPr>
      <w:r w:rsidRPr="009B0465">
        <w:rPr>
          <w:rFonts w:eastAsiaTheme="minorHAnsi" w:cs="Times New Roman"/>
        </w:rPr>
        <w:t>把参数名和参数值连接成字符串，参数名与值用“=”连接，不同参数用“&amp;”连接</w:t>
      </w:r>
      <w:r w:rsidRPr="009B0465">
        <w:rPr>
          <w:rFonts w:eastAsiaTheme="minorHAnsi" w:cs="Times New Roman" w:hint="eastAsia"/>
        </w:rPr>
        <w:t>；</w:t>
      </w:r>
    </w:p>
    <w:tbl>
      <w:tblPr>
        <w:tblStyle w:val="ab"/>
        <w:tblW w:w="0" w:type="auto"/>
        <w:tblInd w:w="-5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301"/>
      </w:tblGrid>
      <w:tr w:rsidR="00D473D1" w:rsidRPr="009B0465" w14:paraId="2BA9ACE7" w14:textId="77777777" w:rsidTr="008F1C26">
        <w:tc>
          <w:tcPr>
            <w:tcW w:w="8301" w:type="dxa"/>
            <w:shd w:val="clear" w:color="auto" w:fill="F2F2F2" w:themeFill="background1" w:themeFillShade="F2"/>
          </w:tcPr>
          <w:p w14:paraId="2236CED6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szCs w:val="21"/>
              </w:rPr>
            </w:pPr>
            <w:r w:rsidRPr="009B0465">
              <w:rPr>
                <w:rFonts w:eastAsiaTheme="minorHAnsi" w:cs="Times New Roman"/>
                <w:color w:val="58267E"/>
              </w:rPr>
              <w:t>params</w:t>
            </w:r>
            <w:r w:rsidRPr="009B0465">
              <w:rPr>
                <w:rFonts w:eastAsiaTheme="minorHAnsi" w:cs="Times New Roman"/>
              </w:rPr>
              <w:t>=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accKey=test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&amp;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bodyMD5=04334f2988bb0677bbf25505ee1ad941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&amp;</w:t>
            </w:r>
            <w:r>
              <w:t xml:space="preserve"> </w:t>
            </w:r>
            <w:r w:rsidRPr="009347BF">
              <w:rPr>
                <w:rFonts w:eastAsiaTheme="minorHAnsi" w:cs="Times New Roman"/>
                <w:color w:val="C45911" w:themeColor="accent2" w:themeShade="BF"/>
              </w:rPr>
              <w:t>timestamp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=1496316583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&amp;param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1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=abc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</w:t>
            </w:r>
          </w:p>
        </w:tc>
      </w:tr>
    </w:tbl>
    <w:p w14:paraId="275AE67F" w14:textId="77777777" w:rsidR="00D473D1" w:rsidRPr="009B0465" w:rsidRDefault="00D473D1" w:rsidP="00D473D1">
      <w:pPr>
        <w:pStyle w:val="a1"/>
        <w:numPr>
          <w:ilvl w:val="0"/>
          <w:numId w:val="11"/>
        </w:numPr>
        <w:wordWrap w:val="0"/>
        <w:spacing w:beforeLines="50" w:before="156" w:afterLines="50" w:after="156"/>
        <w:ind w:left="567" w:firstLineChars="0" w:hanging="567"/>
        <w:rPr>
          <w:rFonts w:eastAsiaTheme="minorHAnsi" w:cs="Times New Roman"/>
        </w:rPr>
      </w:pPr>
      <w:r w:rsidRPr="009B0465">
        <w:rPr>
          <w:rFonts w:eastAsiaTheme="minorHAnsi" w:cs="Times New Roman"/>
        </w:rPr>
        <w:t>将accSecret=123456</w:t>
      </w:r>
      <w:r w:rsidRPr="009B0465">
        <w:rPr>
          <w:rFonts w:eastAsiaTheme="minorHAnsi" w:cs="Times New Roman" w:hint="eastAsia"/>
        </w:rPr>
        <w:t>的值</w:t>
      </w:r>
      <w:r w:rsidRPr="009B0465">
        <w:rPr>
          <w:rFonts w:eastAsiaTheme="minorHAnsi" w:cs="Times New Roman"/>
        </w:rPr>
        <w:t>连接到接拼装字符串头部和尾部，用“&amp;”连接</w:t>
      </w:r>
      <w:r w:rsidRPr="009B0465">
        <w:rPr>
          <w:rFonts w:eastAsiaTheme="minorHAnsi" w:cs="Times New Roman" w:hint="eastAsia"/>
        </w:rPr>
        <w:t>；</w:t>
      </w:r>
    </w:p>
    <w:tbl>
      <w:tblPr>
        <w:tblStyle w:val="ab"/>
        <w:tblW w:w="0" w:type="auto"/>
        <w:tblInd w:w="-5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301"/>
      </w:tblGrid>
      <w:tr w:rsidR="00D473D1" w:rsidRPr="009B0465" w14:paraId="4B42F38C" w14:textId="77777777" w:rsidTr="008F1C26">
        <w:tc>
          <w:tcPr>
            <w:tcW w:w="8301" w:type="dxa"/>
            <w:shd w:val="clear" w:color="auto" w:fill="F2F2F2" w:themeFill="background1" w:themeFillShade="F2"/>
          </w:tcPr>
          <w:p w14:paraId="6549620A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szCs w:val="21"/>
              </w:rPr>
            </w:pPr>
            <w:r w:rsidRPr="009B0465">
              <w:rPr>
                <w:rFonts w:eastAsiaTheme="minorHAnsi" w:cs="Times New Roman"/>
                <w:color w:val="58267E"/>
              </w:rPr>
              <w:t>paramsAndSecret</w:t>
            </w:r>
            <w:r w:rsidRPr="009B0465">
              <w:rPr>
                <w:rFonts w:eastAsiaTheme="minorHAnsi" w:cs="Times New Roman"/>
              </w:rPr>
              <w:t>=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123456&amp;accKey=test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&amp;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bodyMD5=04334f2988bb0677bbf25505ee1ad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lastRenderedPageBreak/>
              <w:t>941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&amp;</w:t>
            </w:r>
            <w:r w:rsidRPr="009347BF">
              <w:rPr>
                <w:rFonts w:eastAsiaTheme="minorHAnsi" w:cs="Times New Roman"/>
                <w:color w:val="C45911" w:themeColor="accent2" w:themeShade="BF"/>
              </w:rPr>
              <w:t>timestamp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=1496316583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&amp;param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1</w:t>
            </w:r>
            <w:r w:rsidRPr="009B0465">
              <w:rPr>
                <w:rFonts w:eastAsiaTheme="minorHAnsi" w:cs="Times New Roman" w:hint="eastAsia"/>
                <w:color w:val="C45911" w:themeColor="accent2" w:themeShade="BF"/>
              </w:rPr>
              <w:t>=abc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&amp;123456"</w:t>
            </w:r>
          </w:p>
        </w:tc>
      </w:tr>
    </w:tbl>
    <w:p w14:paraId="62861A7F" w14:textId="77777777" w:rsidR="00D473D1" w:rsidRPr="009B0465" w:rsidRDefault="00D473D1" w:rsidP="00D473D1">
      <w:pPr>
        <w:pStyle w:val="a1"/>
        <w:numPr>
          <w:ilvl w:val="0"/>
          <w:numId w:val="11"/>
        </w:numPr>
        <w:wordWrap w:val="0"/>
        <w:spacing w:beforeLines="50" w:before="156" w:afterLines="50" w:after="156"/>
        <w:ind w:left="567" w:firstLineChars="0" w:hanging="567"/>
        <w:rPr>
          <w:rFonts w:eastAsiaTheme="minorHAnsi" w:cs="Times New Roman"/>
        </w:rPr>
      </w:pPr>
      <w:r w:rsidRPr="009B0465">
        <w:rPr>
          <w:rFonts w:eastAsiaTheme="minorHAnsi" w:cs="Times New Roman"/>
        </w:rPr>
        <w:lastRenderedPageBreak/>
        <w:t>进行32位MD5加密，</w:t>
      </w:r>
      <w:r w:rsidRPr="009B0465">
        <w:rPr>
          <w:rFonts w:eastAsiaTheme="minorHAnsi" w:cs="Times New Roman" w:hint="eastAsia"/>
        </w:rPr>
        <w:t>结果</w:t>
      </w:r>
      <w:r w:rsidRPr="009B0465">
        <w:rPr>
          <w:rFonts w:eastAsiaTheme="minorHAnsi" w:cs="Times New Roman"/>
        </w:rPr>
        <w:t>使用小写字母</w:t>
      </w:r>
      <w:r w:rsidRPr="009B0465">
        <w:rPr>
          <w:rFonts w:eastAsiaTheme="minorHAnsi" w:cs="Times New Roman" w:hint="eastAsia"/>
        </w:rPr>
        <w:t>；</w:t>
      </w:r>
    </w:p>
    <w:tbl>
      <w:tblPr>
        <w:tblStyle w:val="ab"/>
        <w:tblW w:w="0" w:type="auto"/>
        <w:tblInd w:w="-5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301"/>
      </w:tblGrid>
      <w:tr w:rsidR="00D473D1" w:rsidRPr="009B0465" w14:paraId="0C339ADB" w14:textId="77777777" w:rsidTr="008F1C26">
        <w:tc>
          <w:tcPr>
            <w:tcW w:w="8301" w:type="dxa"/>
            <w:shd w:val="clear" w:color="auto" w:fill="F2F2F2" w:themeFill="background1" w:themeFillShade="F2"/>
          </w:tcPr>
          <w:p w14:paraId="4DB375C5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</w:rPr>
            </w:pPr>
            <w:r w:rsidRPr="009B0465">
              <w:rPr>
                <w:rFonts w:eastAsiaTheme="minorHAnsi" w:cs="Times New Roman"/>
                <w:color w:val="58267E"/>
              </w:rPr>
              <w:t>sign</w:t>
            </w:r>
            <w:r w:rsidRPr="009B0465">
              <w:rPr>
                <w:rFonts w:eastAsiaTheme="minorHAnsi" w:cs="Times New Roman"/>
              </w:rPr>
              <w:t>=md5(paramsAndSecret)</w:t>
            </w:r>
          </w:p>
          <w:p w14:paraId="78B9D52A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szCs w:val="21"/>
              </w:rPr>
            </w:pPr>
            <w:r w:rsidRPr="009B0465">
              <w:rPr>
                <w:rFonts w:eastAsiaTheme="minorHAnsi" w:cs="Times New Roman"/>
                <w:szCs w:val="21"/>
              </w:rPr>
              <w:t xml:space="preserve">  </w:t>
            </w:r>
            <w:r w:rsidRPr="009B0465">
              <w:rPr>
                <w:rFonts w:eastAsiaTheme="minorHAnsi" w:cs="Times New Roman"/>
              </w:rPr>
              <w:t xml:space="preserve"> =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</w:t>
            </w:r>
            <w:r w:rsidRPr="009347BF">
              <w:rPr>
                <w:rFonts w:eastAsiaTheme="minorHAnsi" w:cs="Times New Roman"/>
                <w:color w:val="C45911" w:themeColor="accent2" w:themeShade="BF"/>
              </w:rPr>
              <w:t>c8636469f03cb0b757a000365bb4a962</w:t>
            </w:r>
            <w:r w:rsidRPr="009B0465">
              <w:rPr>
                <w:rFonts w:eastAsiaTheme="minorHAnsi" w:cs="Times New Roman"/>
                <w:color w:val="C45911" w:themeColor="accent2" w:themeShade="BF"/>
              </w:rPr>
              <w:t>"</w:t>
            </w:r>
          </w:p>
        </w:tc>
      </w:tr>
    </w:tbl>
    <w:p w14:paraId="32C87AEF" w14:textId="77777777" w:rsidR="00D473D1" w:rsidRPr="009B0465" w:rsidRDefault="00D473D1" w:rsidP="00D473D1">
      <w:pPr>
        <w:pStyle w:val="a1"/>
        <w:numPr>
          <w:ilvl w:val="0"/>
          <w:numId w:val="11"/>
        </w:numPr>
        <w:wordWrap w:val="0"/>
        <w:spacing w:beforeLines="50" w:before="156" w:afterLines="50" w:after="156"/>
        <w:ind w:left="567" w:firstLineChars="0" w:hanging="567"/>
        <w:rPr>
          <w:rFonts w:eastAsiaTheme="minorHAnsi" w:cs="Times New Roman"/>
        </w:rPr>
      </w:pPr>
      <w:r w:rsidRPr="009B0465">
        <w:rPr>
          <w:rFonts w:eastAsiaTheme="minorHAnsi" w:cs="Times New Roman" w:hint="eastAsia"/>
        </w:rPr>
        <w:t>生成</w:t>
      </w:r>
      <w:r w:rsidRPr="009B0465">
        <w:rPr>
          <w:rFonts w:eastAsiaTheme="minorHAnsi" w:cs="Times New Roman"/>
        </w:rPr>
        <w:t>最终请求</w:t>
      </w:r>
      <w:r w:rsidRPr="009B0465">
        <w:rPr>
          <w:rFonts w:eastAsiaTheme="minorHAnsi" w:cs="Times New Roman" w:hint="eastAsia"/>
        </w:rPr>
        <w:t>。</w:t>
      </w:r>
    </w:p>
    <w:tbl>
      <w:tblPr>
        <w:tblStyle w:val="ab"/>
        <w:tblW w:w="0" w:type="auto"/>
        <w:tblInd w:w="-5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301"/>
      </w:tblGrid>
      <w:tr w:rsidR="00D473D1" w:rsidRPr="009B0465" w14:paraId="542DDB3B" w14:textId="77777777" w:rsidTr="008F1C26">
        <w:tc>
          <w:tcPr>
            <w:tcW w:w="8301" w:type="dxa"/>
            <w:shd w:val="clear" w:color="auto" w:fill="F2F2F2" w:themeFill="background1" w:themeFillShade="F2"/>
          </w:tcPr>
          <w:p w14:paraId="5020DF37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</w:rPr>
            </w:pPr>
            <w:r w:rsidRPr="009B0465">
              <w:rPr>
                <w:rFonts w:eastAsiaTheme="minorHAnsi" w:cs="Times New Roman"/>
              </w:rPr>
              <w:t>http://api_url?</w:t>
            </w:r>
            <w:r w:rsidRPr="009B0465">
              <w:rPr>
                <w:rFonts w:eastAsiaTheme="minorHAnsi" w:cs="Times New Roman" w:hint="eastAsia"/>
              </w:rPr>
              <w:t>param</w:t>
            </w:r>
            <w:r w:rsidRPr="009B0465">
              <w:rPr>
                <w:rFonts w:eastAsiaTheme="minorHAnsi" w:cs="Times New Roman"/>
              </w:rPr>
              <w:t>1</w:t>
            </w:r>
            <w:r w:rsidRPr="009B0465">
              <w:rPr>
                <w:rFonts w:eastAsiaTheme="minorHAnsi" w:cs="Times New Roman" w:hint="eastAsia"/>
              </w:rPr>
              <w:t>=abc</w:t>
            </w:r>
            <w:r w:rsidRPr="009B0465">
              <w:rPr>
                <w:rFonts w:eastAsiaTheme="minorHAnsi" w:cs="Times New Roman"/>
              </w:rPr>
              <w:t>&amp;accKey=test&amp;</w:t>
            </w:r>
            <w:r w:rsidRPr="009347BF">
              <w:rPr>
                <w:rFonts w:eastAsiaTheme="minorHAnsi" w:cs="Times New Roman"/>
              </w:rPr>
              <w:t>timestamp</w:t>
            </w:r>
            <w:r w:rsidRPr="009B0465">
              <w:rPr>
                <w:rFonts w:eastAsiaTheme="minorHAnsi" w:cs="Times New Roman"/>
              </w:rPr>
              <w:t>=1496316583&amp;sign=</w:t>
            </w:r>
            <w:r w:rsidRPr="009347BF">
              <w:rPr>
                <w:rFonts w:eastAsiaTheme="minorHAnsi" w:cs="Times New Roman"/>
              </w:rPr>
              <w:t>c8636469f03cb0b757a000365bb4a962</w:t>
            </w:r>
          </w:p>
          <w:p w14:paraId="18202A42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szCs w:val="21"/>
              </w:rPr>
            </w:pPr>
          </w:p>
          <w:p w14:paraId="2501E152" w14:textId="77777777" w:rsidR="00D473D1" w:rsidRPr="009B0465" w:rsidRDefault="00D473D1" w:rsidP="008F1C26">
            <w:pPr>
              <w:wordWrap w:val="0"/>
              <w:rPr>
                <w:rFonts w:eastAsiaTheme="minorHAnsi" w:cs="Times New Roman"/>
                <w:szCs w:val="21"/>
              </w:rPr>
            </w:pPr>
            <w:r w:rsidRPr="009B0465">
              <w:rPr>
                <w:rFonts w:eastAsiaTheme="minorHAnsi" w:cs="Times New Roman"/>
                <w:szCs w:val="21"/>
              </w:rPr>
              <w:t>{</w:t>
            </w:r>
            <w:r w:rsidRPr="009B0465">
              <w:rPr>
                <w:rFonts w:eastAsiaTheme="minorHAnsi" w:cs="Times New Roman"/>
              </w:rPr>
              <w:t>"example":"abc123"</w:t>
            </w:r>
            <w:r w:rsidRPr="009B0465">
              <w:rPr>
                <w:rFonts w:eastAsiaTheme="minorHAnsi" w:cs="Times New Roman"/>
                <w:szCs w:val="21"/>
              </w:rPr>
              <w:t>}</w:t>
            </w:r>
          </w:p>
        </w:tc>
      </w:tr>
    </w:tbl>
    <w:p w14:paraId="0D8A878F" w14:textId="179D72CE" w:rsidR="000F56DC" w:rsidRPr="00BE6C08" w:rsidRDefault="009F7050" w:rsidP="00724170">
      <w:pPr>
        <w:pStyle w:val="1"/>
        <w:wordWrap w:val="0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路由服务</w:t>
      </w:r>
      <w:r w:rsidR="00F533A0" w:rsidRPr="00BE6C08">
        <w:rPr>
          <w:rFonts w:asciiTheme="minorHAnsi" w:eastAsiaTheme="minorHAnsi" w:hAnsiTheme="minorHAnsi" w:hint="eastAsia"/>
        </w:rPr>
        <w:t>API</w:t>
      </w:r>
      <w:r w:rsidR="000F56DC" w:rsidRPr="00BE6C08">
        <w:rPr>
          <w:rFonts w:asciiTheme="minorHAnsi" w:eastAsiaTheme="minorHAnsi" w:hAnsiTheme="minorHAnsi" w:hint="eastAsia"/>
        </w:rPr>
        <w:t>接口</w:t>
      </w:r>
      <w:bookmarkEnd w:id="5"/>
    </w:p>
    <w:p w14:paraId="748A1BB0" w14:textId="141D3700" w:rsidR="00D473D1" w:rsidRPr="009B0465" w:rsidRDefault="00D473D1" w:rsidP="00B22508">
      <w:pPr>
        <w:pStyle w:val="2"/>
        <w:wordWrap w:val="0"/>
        <w:ind w:left="563" w:hangingChars="176" w:hanging="56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获取RTSP服务信息</w:t>
      </w:r>
    </w:p>
    <w:p w14:paraId="7155307C" w14:textId="77777777" w:rsidR="00D473D1" w:rsidRPr="009B0465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 w:rsidRPr="009B0465">
        <w:rPr>
          <w:rFonts w:eastAsiaTheme="minorHAnsi" w:cs="Times New Roman" w:hint="eastAsia"/>
          <w:b/>
        </w:rPr>
        <w:t>描述</w:t>
      </w:r>
    </w:p>
    <w:p w14:paraId="6C32077F" w14:textId="1A4187B5" w:rsidR="00D473D1" w:rsidRPr="009B0465" w:rsidRDefault="004D701C" w:rsidP="00B22508">
      <w:pPr>
        <w:wordWrap w:val="0"/>
        <w:spacing w:line="300" w:lineRule="auto"/>
        <w:ind w:firstLine="420"/>
        <w:rPr>
          <w:rFonts w:eastAsiaTheme="minorHAnsi"/>
          <w:szCs w:val="21"/>
        </w:rPr>
      </w:pPr>
      <w:r>
        <w:rPr>
          <w:rFonts w:hint="eastAsia"/>
          <w:szCs w:val="21"/>
        </w:rPr>
        <w:t>访问路由服务，获取当前可用的RTSP</w:t>
      </w:r>
      <w:r w:rsidR="00D473D1">
        <w:rPr>
          <w:rFonts w:hint="eastAsia"/>
          <w:szCs w:val="21"/>
        </w:rPr>
        <w:t>服务信息</w:t>
      </w:r>
      <w:r w:rsidR="00D473D1" w:rsidRPr="009B0465">
        <w:rPr>
          <w:rFonts w:eastAsiaTheme="minorHAnsi" w:hint="eastAsia"/>
          <w:szCs w:val="21"/>
        </w:rPr>
        <w:t>。</w:t>
      </w:r>
    </w:p>
    <w:p w14:paraId="5656761E" w14:textId="77777777" w:rsidR="00D473D1" w:rsidRPr="009B0465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>
        <w:rPr>
          <w:rFonts w:eastAsiaTheme="minorHAnsi" w:cs="Times New Roman" w:hint="eastAsia"/>
          <w:b/>
        </w:rPr>
        <w:t>方法</w:t>
      </w:r>
    </w:p>
    <w:p w14:paraId="4DFE34CA" w14:textId="77777777" w:rsidR="00D473D1" w:rsidRPr="009B0465" w:rsidRDefault="00D473D1" w:rsidP="00B22508">
      <w:pPr>
        <w:wordWrap w:val="0"/>
        <w:spacing w:line="300" w:lineRule="auto"/>
        <w:ind w:firstLine="420"/>
        <w:rPr>
          <w:rFonts w:eastAsiaTheme="minorHAnsi" w:cs="Courier New"/>
        </w:rPr>
      </w:pPr>
      <w:r w:rsidRPr="009B0465">
        <w:rPr>
          <w:rFonts w:eastAsiaTheme="minorHAnsi" w:cs="Courier New" w:hint="eastAsia"/>
        </w:rPr>
        <w:t>POST</w:t>
      </w:r>
    </w:p>
    <w:p w14:paraId="2C3C05B2" w14:textId="77777777" w:rsidR="00D473D1" w:rsidRPr="009B0465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 w:rsidRPr="009B0465">
        <w:rPr>
          <w:rFonts w:eastAsiaTheme="minorHAnsi" w:cs="Times New Roman" w:hint="eastAsia"/>
          <w:b/>
        </w:rPr>
        <w:t xml:space="preserve">URL </w:t>
      </w:r>
    </w:p>
    <w:p w14:paraId="15B34F1D" w14:textId="226EFBB8" w:rsidR="00D473D1" w:rsidRPr="003E41B3" w:rsidRDefault="00EF2734" w:rsidP="00B22508">
      <w:pPr>
        <w:wordWrap w:val="0"/>
        <w:spacing w:line="300" w:lineRule="auto"/>
        <w:ind w:firstLine="420"/>
        <w:rPr>
          <w:szCs w:val="21"/>
        </w:rPr>
      </w:pPr>
      <w:r>
        <w:rPr>
          <w:szCs w:val="21"/>
        </w:rPr>
        <w:t>http://&lt;</w:t>
      </w:r>
      <w:r>
        <w:rPr>
          <w:rFonts w:hint="eastAsia"/>
          <w:szCs w:val="21"/>
        </w:rPr>
        <w:t>host</w:t>
      </w:r>
      <w:r>
        <w:rPr>
          <w:szCs w:val="21"/>
        </w:rPr>
        <w:t>&gt;/route/v1/</w:t>
      </w:r>
      <w:r w:rsidR="00A6092A">
        <w:rPr>
          <w:szCs w:val="21"/>
        </w:rPr>
        <w:t>getR</w:t>
      </w:r>
      <w:r w:rsidR="003E41B3">
        <w:rPr>
          <w:szCs w:val="21"/>
        </w:rPr>
        <w:t>tspServer</w:t>
      </w:r>
    </w:p>
    <w:p w14:paraId="1AEED006" w14:textId="5F0412F5" w:rsidR="00D473D1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 w:rsidRPr="009B0465">
        <w:rPr>
          <w:rFonts w:eastAsiaTheme="minorHAnsi" w:cs="Times New Roman"/>
          <w:b/>
        </w:rPr>
        <w:t xml:space="preserve">URL </w:t>
      </w:r>
      <w:r w:rsidRPr="009B0465">
        <w:rPr>
          <w:rFonts w:eastAsiaTheme="minorHAnsi" w:cs="Times New Roman" w:hint="eastAsia"/>
          <w:b/>
        </w:rPr>
        <w:t>参数</w:t>
      </w:r>
    </w:p>
    <w:p w14:paraId="5B0B7D10" w14:textId="77777777" w:rsidR="00782DDB" w:rsidRPr="009B0465" w:rsidRDefault="00782DDB" w:rsidP="00782DDB">
      <w:pPr>
        <w:wordWrap w:val="0"/>
        <w:spacing w:line="300" w:lineRule="auto"/>
        <w:ind w:firstLine="420"/>
        <w:rPr>
          <w:rFonts w:eastAsiaTheme="minorHAnsi" w:cs="Courier New"/>
        </w:rPr>
      </w:pPr>
      <w:r w:rsidRPr="009B0465">
        <w:rPr>
          <w:rFonts w:eastAsiaTheme="minorHAnsi" w:cs="Courier New" w:hint="eastAsia"/>
        </w:rPr>
        <w:t>无</w:t>
      </w:r>
    </w:p>
    <w:p w14:paraId="2B8CC02A" w14:textId="77777777" w:rsidR="00D473D1" w:rsidRPr="009B0465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 w:rsidRPr="009B0465">
        <w:rPr>
          <w:rFonts w:eastAsiaTheme="minorHAnsi" w:cs="Times New Roman" w:hint="eastAsia"/>
          <w:b/>
        </w:rPr>
        <w:t>请求参数</w:t>
      </w:r>
    </w:p>
    <w:p w14:paraId="51B4CB78" w14:textId="77777777" w:rsidR="00D473D1" w:rsidRPr="009B0465" w:rsidRDefault="00D473D1" w:rsidP="00B22508">
      <w:pPr>
        <w:wordWrap w:val="0"/>
        <w:spacing w:line="300" w:lineRule="auto"/>
        <w:ind w:firstLine="420"/>
        <w:rPr>
          <w:rFonts w:eastAsiaTheme="minorHAnsi" w:cs="Courier New"/>
        </w:rPr>
      </w:pPr>
      <w:r w:rsidRPr="009B0465">
        <w:rPr>
          <w:rFonts w:eastAsiaTheme="minorHAnsi" w:cs="Courier New" w:hint="eastAsia"/>
        </w:rPr>
        <w:t>无</w:t>
      </w:r>
    </w:p>
    <w:p w14:paraId="1FEEADFC" w14:textId="77777777" w:rsidR="00D473D1" w:rsidRPr="009B0465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 w:rsidRPr="009B0465">
        <w:rPr>
          <w:rFonts w:eastAsiaTheme="minorHAnsi" w:cs="Times New Roman" w:hint="eastAsia"/>
          <w:b/>
        </w:rPr>
        <w:t>返回值（Json文本)</w:t>
      </w:r>
    </w:p>
    <w:tbl>
      <w:tblPr>
        <w:tblStyle w:val="ab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559"/>
        <w:gridCol w:w="850"/>
        <w:gridCol w:w="1134"/>
        <w:gridCol w:w="4253"/>
      </w:tblGrid>
      <w:tr w:rsidR="002C0C49" w14:paraId="61F0349F" w14:textId="77777777" w:rsidTr="00725770">
        <w:trPr>
          <w:trHeight w:val="340"/>
        </w:trPr>
        <w:tc>
          <w:tcPr>
            <w:tcW w:w="1559" w:type="dxa"/>
            <w:shd w:val="clear" w:color="auto" w:fill="DEEAF6" w:themeFill="accent1" w:themeFillTint="33"/>
            <w:vAlign w:val="center"/>
          </w:tcPr>
          <w:p w14:paraId="10D6D48C" w14:textId="77777777" w:rsidR="002C0C49" w:rsidRPr="00140BF7" w:rsidRDefault="002C0C49" w:rsidP="008F1C26">
            <w:pPr>
              <w:jc w:val="center"/>
              <w:rPr>
                <w:b/>
                <w:szCs w:val="21"/>
              </w:rPr>
            </w:pPr>
            <w:r w:rsidRPr="00140BF7">
              <w:rPr>
                <w:rFonts w:hint="eastAsia"/>
                <w:b/>
                <w:szCs w:val="21"/>
              </w:rPr>
              <w:t>参数</w:t>
            </w:r>
          </w:p>
        </w:tc>
        <w:tc>
          <w:tcPr>
            <w:tcW w:w="850" w:type="dxa"/>
            <w:shd w:val="clear" w:color="auto" w:fill="DEEAF6" w:themeFill="accent1" w:themeFillTint="33"/>
            <w:vAlign w:val="center"/>
          </w:tcPr>
          <w:p w14:paraId="77FDE085" w14:textId="03FCCA47" w:rsidR="002C0C49" w:rsidRPr="00140BF7" w:rsidRDefault="00F13E93" w:rsidP="008F1C26">
            <w:pPr>
              <w:jc w:val="center"/>
              <w:rPr>
                <w:b/>
                <w:szCs w:val="21"/>
              </w:rPr>
            </w:pPr>
            <w:r w:rsidRPr="00140BF7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619B44B4" w14:textId="13E8C795" w:rsidR="002C0C49" w:rsidRPr="00140BF7" w:rsidRDefault="00F13E93" w:rsidP="00F13E93">
            <w:pPr>
              <w:jc w:val="center"/>
              <w:rPr>
                <w:b/>
                <w:szCs w:val="21"/>
              </w:rPr>
            </w:pPr>
            <w:r w:rsidRPr="00140BF7">
              <w:rPr>
                <w:rFonts w:hint="eastAsia"/>
                <w:b/>
                <w:szCs w:val="21"/>
              </w:rPr>
              <w:t>是否必</w:t>
            </w:r>
            <w:r>
              <w:rPr>
                <w:rFonts w:hint="eastAsia"/>
                <w:b/>
                <w:szCs w:val="21"/>
              </w:rPr>
              <w:t>选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1CA786EF" w14:textId="77777777" w:rsidR="002C0C49" w:rsidRPr="00140BF7" w:rsidRDefault="002C0C49" w:rsidP="008F1C26">
            <w:pPr>
              <w:jc w:val="center"/>
              <w:rPr>
                <w:b/>
                <w:szCs w:val="21"/>
              </w:rPr>
            </w:pPr>
            <w:r w:rsidRPr="00140BF7">
              <w:rPr>
                <w:rFonts w:hint="eastAsia"/>
                <w:b/>
                <w:szCs w:val="21"/>
              </w:rPr>
              <w:t>描述</w:t>
            </w:r>
          </w:p>
        </w:tc>
      </w:tr>
      <w:tr w:rsidR="002C0C49" w14:paraId="6F660C42" w14:textId="77777777" w:rsidTr="00725770">
        <w:trPr>
          <w:trHeight w:val="340"/>
        </w:trPr>
        <w:tc>
          <w:tcPr>
            <w:tcW w:w="1559" w:type="dxa"/>
            <w:vAlign w:val="center"/>
          </w:tcPr>
          <w:p w14:paraId="571FA1A2" w14:textId="77777777" w:rsidR="002C0C49" w:rsidRPr="00F848C6" w:rsidRDefault="002C0C49" w:rsidP="00F53925">
            <w:r>
              <w:rPr>
                <w:rFonts w:hint="eastAsia"/>
              </w:rPr>
              <w:t>e</w:t>
            </w:r>
            <w:r w:rsidRPr="00F848C6">
              <w:rPr>
                <w:rFonts w:hint="eastAsia"/>
              </w:rPr>
              <w:t>rro</w:t>
            </w:r>
            <w:r w:rsidRPr="00F848C6">
              <w:t>rCode</w:t>
            </w:r>
          </w:p>
        </w:tc>
        <w:tc>
          <w:tcPr>
            <w:tcW w:w="850" w:type="dxa"/>
            <w:vAlign w:val="center"/>
          </w:tcPr>
          <w:p w14:paraId="7388B6F0" w14:textId="016082FB" w:rsidR="002C0C49" w:rsidRPr="00F848C6" w:rsidRDefault="002C0C49" w:rsidP="00AC7C1B">
            <w:pPr>
              <w:jc w:val="center"/>
            </w:pPr>
            <w:r w:rsidRPr="00F848C6">
              <w:rPr>
                <w:rFonts w:hint="eastAsia"/>
              </w:rPr>
              <w:t>int</w:t>
            </w:r>
          </w:p>
        </w:tc>
        <w:tc>
          <w:tcPr>
            <w:tcW w:w="1134" w:type="dxa"/>
            <w:vAlign w:val="center"/>
          </w:tcPr>
          <w:p w14:paraId="5EDF1563" w14:textId="3C030BB7" w:rsidR="002C0C49" w:rsidRPr="00F848C6" w:rsidRDefault="002C0C49" w:rsidP="002C0C4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253" w:type="dxa"/>
            <w:vAlign w:val="center"/>
          </w:tcPr>
          <w:p w14:paraId="2F446F14" w14:textId="52371A1C" w:rsidR="002C0C49" w:rsidRPr="00F848C6" w:rsidRDefault="002C0C49" w:rsidP="0047166A">
            <w:r w:rsidRPr="00F848C6">
              <w:rPr>
                <w:rFonts w:hint="eastAsia"/>
              </w:rPr>
              <w:t>错误码（</w:t>
            </w:r>
            <w:r w:rsidR="0047166A">
              <w:rPr>
                <w:rFonts w:hint="eastAsia"/>
              </w:rPr>
              <w:t>见</w:t>
            </w:r>
            <w:hyperlink w:anchor="错误码定义" w:history="1">
              <w:r w:rsidR="0047166A" w:rsidRPr="0047166A">
                <w:rPr>
                  <w:rStyle w:val="ac"/>
                  <w:rFonts w:hint="eastAsia"/>
                </w:rPr>
                <w:t>错误码定义</w:t>
              </w:r>
            </w:hyperlink>
            <w:r w:rsidRPr="00F848C6">
              <w:rPr>
                <w:rFonts w:hint="eastAsia"/>
              </w:rPr>
              <w:t>）</w:t>
            </w:r>
          </w:p>
        </w:tc>
      </w:tr>
      <w:tr w:rsidR="002C0C49" w14:paraId="2E37DB0B" w14:textId="77777777" w:rsidTr="00725770">
        <w:trPr>
          <w:trHeight w:val="340"/>
        </w:trPr>
        <w:tc>
          <w:tcPr>
            <w:tcW w:w="1559" w:type="dxa"/>
            <w:vAlign w:val="center"/>
          </w:tcPr>
          <w:p w14:paraId="38F13072" w14:textId="77777777" w:rsidR="002C0C49" w:rsidRPr="00F848C6" w:rsidRDefault="002C0C49" w:rsidP="00F53925">
            <w:r>
              <w:t>e</w:t>
            </w:r>
            <w:r w:rsidRPr="00F848C6">
              <w:rPr>
                <w:rFonts w:hint="eastAsia"/>
              </w:rPr>
              <w:t>rrorMsg</w:t>
            </w:r>
          </w:p>
        </w:tc>
        <w:tc>
          <w:tcPr>
            <w:tcW w:w="850" w:type="dxa"/>
            <w:vAlign w:val="center"/>
          </w:tcPr>
          <w:p w14:paraId="17DC519E" w14:textId="552FF1E0" w:rsidR="002C0C49" w:rsidRPr="00F848C6" w:rsidRDefault="002C0C49" w:rsidP="002C0C49">
            <w:pPr>
              <w:jc w:val="center"/>
            </w:pPr>
            <w:r w:rsidRPr="00F848C6">
              <w:rPr>
                <w:rFonts w:hint="eastAsia"/>
              </w:rPr>
              <w:t>string</w:t>
            </w:r>
          </w:p>
        </w:tc>
        <w:tc>
          <w:tcPr>
            <w:tcW w:w="1134" w:type="dxa"/>
            <w:vAlign w:val="center"/>
          </w:tcPr>
          <w:p w14:paraId="7A33E9D2" w14:textId="6B922C2B" w:rsidR="002C0C49" w:rsidRPr="00F848C6" w:rsidRDefault="002C0C49" w:rsidP="002C0C49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4253" w:type="dxa"/>
            <w:vAlign w:val="center"/>
          </w:tcPr>
          <w:p w14:paraId="349E0BCF" w14:textId="1E45A49A" w:rsidR="002C0C49" w:rsidRPr="00F848C6" w:rsidRDefault="00436834" w:rsidP="00781162">
            <w:hyperlink w:anchor="错误码定义" w:history="1">
              <w:r w:rsidR="002C0C49" w:rsidRPr="00F848C6">
                <w:rPr>
                  <w:rStyle w:val="ac"/>
                  <w:rFonts w:hint="eastAsia"/>
                </w:rPr>
                <w:t>错误信息</w:t>
              </w:r>
            </w:hyperlink>
            <w:r w:rsidR="00781162" w:rsidRPr="00781162">
              <w:t>（</w:t>
            </w:r>
            <w:r w:rsidR="00781162" w:rsidRPr="00F848C6">
              <w:t>erroCode</w:t>
            </w:r>
            <w:r w:rsidR="00781162">
              <w:t xml:space="preserve"> </w:t>
            </w:r>
            <w:r w:rsidR="00781162" w:rsidRPr="00F848C6">
              <w:t xml:space="preserve">!= 0 </w:t>
            </w:r>
            <w:r w:rsidR="00781162" w:rsidRPr="00F848C6">
              <w:rPr>
                <w:rFonts w:hint="eastAsia"/>
              </w:rPr>
              <w:t>时必选</w:t>
            </w:r>
            <w:r w:rsidR="00781162" w:rsidRPr="00781162">
              <w:t>）</w:t>
            </w:r>
          </w:p>
        </w:tc>
      </w:tr>
      <w:tr w:rsidR="00F066B8" w:rsidRPr="009B0465" w14:paraId="219EC478" w14:textId="77777777" w:rsidTr="006F50F1">
        <w:trPr>
          <w:trHeight w:val="340"/>
        </w:trPr>
        <w:tc>
          <w:tcPr>
            <w:tcW w:w="1559" w:type="dxa"/>
            <w:vAlign w:val="center"/>
          </w:tcPr>
          <w:p w14:paraId="57390B1E" w14:textId="77777777" w:rsidR="00F066B8" w:rsidRPr="009B0465" w:rsidRDefault="00F066B8" w:rsidP="00F066B8">
            <w:pPr>
              <w:wordWrap w:val="0"/>
              <w:rPr>
                <w:rFonts w:eastAsiaTheme="minorHAnsi"/>
                <w:szCs w:val="21"/>
              </w:rPr>
            </w:pPr>
            <w:r w:rsidRPr="009B0465">
              <w:rPr>
                <w:rFonts w:eastAsiaTheme="minorHAnsi" w:hint="eastAsia"/>
                <w:szCs w:val="21"/>
              </w:rPr>
              <w:t>data</w:t>
            </w:r>
          </w:p>
        </w:tc>
        <w:tc>
          <w:tcPr>
            <w:tcW w:w="850" w:type="dxa"/>
            <w:vAlign w:val="center"/>
          </w:tcPr>
          <w:p w14:paraId="426C6753" w14:textId="77777777" w:rsidR="00F066B8" w:rsidRPr="009B0465" w:rsidRDefault="00F066B8" w:rsidP="00F066B8">
            <w:pPr>
              <w:wordWrap w:val="0"/>
              <w:jc w:val="center"/>
              <w:rPr>
                <w:rFonts w:eastAsiaTheme="minorHAnsi"/>
                <w:szCs w:val="21"/>
              </w:rPr>
            </w:pPr>
            <w:r w:rsidRPr="009B0465">
              <w:rPr>
                <w:rFonts w:eastAsiaTheme="minorHAnsi" w:hint="eastAsia"/>
                <w:szCs w:val="21"/>
              </w:rPr>
              <w:t>object</w:t>
            </w:r>
          </w:p>
        </w:tc>
        <w:tc>
          <w:tcPr>
            <w:tcW w:w="1134" w:type="dxa"/>
          </w:tcPr>
          <w:p w14:paraId="53C4A46E" w14:textId="10C5206D" w:rsidR="00F066B8" w:rsidRPr="0063364B" w:rsidRDefault="00F066B8" w:rsidP="00F066B8">
            <w:pPr>
              <w:wordWrap w:val="0"/>
              <w:jc w:val="center"/>
              <w:rPr>
                <w:rFonts w:eastAsiaTheme="minorHAnsi"/>
              </w:rPr>
            </w:pPr>
            <w:r w:rsidRPr="00C93FD6">
              <w:rPr>
                <w:rFonts w:hint="eastAsia"/>
              </w:rPr>
              <w:t>否</w:t>
            </w:r>
          </w:p>
        </w:tc>
        <w:tc>
          <w:tcPr>
            <w:tcW w:w="4253" w:type="dxa"/>
            <w:vAlign w:val="center"/>
          </w:tcPr>
          <w:p w14:paraId="39E50287" w14:textId="1A850104" w:rsidR="00F066B8" w:rsidRPr="009B0465" w:rsidRDefault="00F066B8" w:rsidP="00781162">
            <w:pPr>
              <w:wordWrap w:val="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 w:hint="eastAsia"/>
              </w:rPr>
              <w:t>回复数据内容</w:t>
            </w:r>
            <w:r w:rsidR="00781162">
              <w:rPr>
                <w:rFonts w:eastAsiaTheme="minorHAnsi" w:cs="Courier New" w:hint="eastAsia"/>
              </w:rPr>
              <w:t>（</w:t>
            </w:r>
            <w:r w:rsidR="00781162" w:rsidRPr="00F848C6">
              <w:t>erroCode</w:t>
            </w:r>
            <w:r w:rsidR="00781162">
              <w:t xml:space="preserve"> </w:t>
            </w:r>
            <w:r w:rsidR="00781162">
              <w:rPr>
                <w:rFonts w:hint="eastAsia"/>
              </w:rPr>
              <w:t>=</w:t>
            </w:r>
            <w:r w:rsidR="00781162" w:rsidRPr="00F848C6">
              <w:t xml:space="preserve">= 0 </w:t>
            </w:r>
            <w:r w:rsidR="00781162" w:rsidRPr="00F848C6">
              <w:rPr>
                <w:rFonts w:hint="eastAsia"/>
              </w:rPr>
              <w:t>时必选</w:t>
            </w:r>
            <w:r w:rsidR="00781162">
              <w:rPr>
                <w:rFonts w:eastAsiaTheme="minorHAnsi" w:cs="Courier New" w:hint="eastAsia"/>
              </w:rPr>
              <w:t>）</w:t>
            </w:r>
          </w:p>
        </w:tc>
      </w:tr>
      <w:tr w:rsidR="00F066B8" w14:paraId="52F56801" w14:textId="77777777" w:rsidTr="00725770">
        <w:trPr>
          <w:trHeight w:val="340"/>
        </w:trPr>
        <w:tc>
          <w:tcPr>
            <w:tcW w:w="1559" w:type="dxa"/>
            <w:vAlign w:val="center"/>
          </w:tcPr>
          <w:p w14:paraId="2FDAFC7B" w14:textId="2A80B040" w:rsidR="00F066B8" w:rsidRPr="00F53925" w:rsidRDefault="006371C2" w:rsidP="00F066B8">
            <w:pPr>
              <w:wordWrap w:val="0"/>
              <w:ind w:firstLineChars="50" w:firstLine="105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api</w:t>
            </w:r>
            <w:r w:rsidR="00F066B8">
              <w:rPr>
                <w:rFonts w:eastAsiaTheme="minorHAnsi" w:cs="Courier New"/>
              </w:rPr>
              <w:t>I</w:t>
            </w:r>
            <w:r w:rsidR="00F066B8" w:rsidRPr="00F53925">
              <w:rPr>
                <w:rFonts w:eastAsiaTheme="minorHAnsi" w:cs="Courier New"/>
              </w:rPr>
              <w:t>p</w:t>
            </w:r>
          </w:p>
        </w:tc>
        <w:tc>
          <w:tcPr>
            <w:tcW w:w="850" w:type="dxa"/>
            <w:vAlign w:val="center"/>
          </w:tcPr>
          <w:p w14:paraId="7F14B918" w14:textId="77FA49E7" w:rsidR="00F066B8" w:rsidRPr="00E50ABD" w:rsidRDefault="00F066B8" w:rsidP="00F066B8">
            <w:pPr>
              <w:jc w:val="center"/>
              <w:rPr>
                <w:szCs w:val="21"/>
              </w:rPr>
            </w:pPr>
            <w:r w:rsidRPr="00E50ABD">
              <w:rPr>
                <w:rFonts w:hint="eastAsia"/>
                <w:szCs w:val="21"/>
              </w:rPr>
              <w:t>string</w:t>
            </w:r>
          </w:p>
        </w:tc>
        <w:tc>
          <w:tcPr>
            <w:tcW w:w="1134" w:type="dxa"/>
          </w:tcPr>
          <w:p w14:paraId="590DD9AF" w14:textId="5F184C59" w:rsidR="00F066B8" w:rsidRPr="00E50ABD" w:rsidRDefault="00256D51" w:rsidP="00F066B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4253" w:type="dxa"/>
            <w:vAlign w:val="center"/>
          </w:tcPr>
          <w:p w14:paraId="0364F41B" w14:textId="4E3A09C7" w:rsidR="00F066B8" w:rsidRPr="00E50ABD" w:rsidRDefault="00F066B8" w:rsidP="006371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TSP服务</w:t>
            </w:r>
            <w:r w:rsidR="006371C2">
              <w:rPr>
                <w:rFonts w:hint="eastAsia"/>
                <w:szCs w:val="21"/>
              </w:rPr>
              <w:t>A</w:t>
            </w:r>
            <w:r w:rsidR="006371C2">
              <w:rPr>
                <w:szCs w:val="21"/>
              </w:rPr>
              <w:t>PI</w:t>
            </w:r>
            <w:r>
              <w:rPr>
                <w:rFonts w:hint="eastAsia"/>
                <w:szCs w:val="21"/>
              </w:rPr>
              <w:t>地址</w:t>
            </w:r>
          </w:p>
        </w:tc>
      </w:tr>
      <w:tr w:rsidR="002C0C49" w14:paraId="353AF2B2" w14:textId="77777777" w:rsidTr="00725770">
        <w:trPr>
          <w:trHeight w:val="340"/>
        </w:trPr>
        <w:tc>
          <w:tcPr>
            <w:tcW w:w="1559" w:type="dxa"/>
            <w:vAlign w:val="center"/>
          </w:tcPr>
          <w:p w14:paraId="2BA3D10C" w14:textId="66057A8E" w:rsidR="002C0C49" w:rsidRPr="00F53925" w:rsidRDefault="006371C2" w:rsidP="00C63853">
            <w:pPr>
              <w:wordWrap w:val="0"/>
              <w:ind w:firstLineChars="50" w:firstLine="105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api</w:t>
            </w:r>
            <w:r w:rsidR="00C63853">
              <w:rPr>
                <w:rFonts w:eastAsiaTheme="minorHAnsi" w:cs="Courier New"/>
              </w:rPr>
              <w:t>P</w:t>
            </w:r>
            <w:r w:rsidR="002C0C49" w:rsidRPr="00F53925">
              <w:rPr>
                <w:rFonts w:eastAsiaTheme="minorHAnsi" w:cs="Courier New" w:hint="eastAsia"/>
              </w:rPr>
              <w:t>ort</w:t>
            </w:r>
          </w:p>
        </w:tc>
        <w:tc>
          <w:tcPr>
            <w:tcW w:w="850" w:type="dxa"/>
            <w:vAlign w:val="center"/>
          </w:tcPr>
          <w:p w14:paraId="4697754D" w14:textId="35B498E5" w:rsidR="002C0C49" w:rsidRDefault="00AC7C1B" w:rsidP="00AC7C1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3B7BF0CD" w14:textId="735EA7A9" w:rsidR="002C0C49" w:rsidRDefault="00256D51" w:rsidP="002C0C49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253" w:type="dxa"/>
            <w:vAlign w:val="center"/>
          </w:tcPr>
          <w:p w14:paraId="1CD1BC8B" w14:textId="0498B86C" w:rsidR="002C0C49" w:rsidRDefault="00F53925" w:rsidP="006371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TSP</w:t>
            </w:r>
            <w:r w:rsidR="002C0C49">
              <w:rPr>
                <w:rFonts w:hint="eastAsia"/>
                <w:szCs w:val="21"/>
              </w:rPr>
              <w:t>服务</w:t>
            </w:r>
            <w:r w:rsidR="006371C2">
              <w:rPr>
                <w:rFonts w:hint="eastAsia"/>
                <w:szCs w:val="21"/>
              </w:rPr>
              <w:t>A</w:t>
            </w:r>
            <w:r w:rsidR="006371C2">
              <w:rPr>
                <w:szCs w:val="21"/>
              </w:rPr>
              <w:t>PI</w:t>
            </w:r>
            <w:r w:rsidR="002C0C49">
              <w:rPr>
                <w:rFonts w:hint="eastAsia"/>
                <w:szCs w:val="21"/>
              </w:rPr>
              <w:t>端口</w:t>
            </w:r>
          </w:p>
        </w:tc>
      </w:tr>
    </w:tbl>
    <w:p w14:paraId="265EBD76" w14:textId="77777777" w:rsidR="00D473D1" w:rsidRPr="009B0465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 w:rsidRPr="009B0465">
        <w:rPr>
          <w:rFonts w:eastAsiaTheme="minorHAnsi" w:cs="Times New Roman" w:hint="eastAsia"/>
          <w:b/>
        </w:rPr>
        <w:t>请求示例</w:t>
      </w:r>
    </w:p>
    <w:tbl>
      <w:tblPr>
        <w:tblStyle w:val="ab"/>
        <w:tblW w:w="0" w:type="auto"/>
        <w:tblInd w:w="421" w:type="dxa"/>
        <w:tblLook w:val="04A0" w:firstRow="1" w:lastRow="0" w:firstColumn="1" w:lastColumn="0" w:noHBand="0" w:noVBand="1"/>
      </w:tblPr>
      <w:tblGrid>
        <w:gridCol w:w="7796"/>
      </w:tblGrid>
      <w:tr w:rsidR="00D473D1" w:rsidRPr="009B0465" w14:paraId="0DF6D0FF" w14:textId="77777777" w:rsidTr="008F1C26">
        <w:tc>
          <w:tcPr>
            <w:tcW w:w="7796" w:type="dxa"/>
            <w:shd w:val="clear" w:color="auto" w:fill="F2F2F2" w:themeFill="background1" w:themeFillShade="F2"/>
          </w:tcPr>
          <w:p w14:paraId="785EFF9D" w14:textId="19A1394B" w:rsidR="00DC0F2A" w:rsidRDefault="00DC0F2A" w:rsidP="00DC0F2A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 w:hint="eastAsia"/>
                <w:szCs w:val="21"/>
              </w:rPr>
              <w:t>P</w:t>
            </w:r>
            <w:r w:rsidRPr="00F66A69">
              <w:rPr>
                <w:rFonts w:eastAsiaTheme="minorHAnsi"/>
                <w:szCs w:val="21"/>
              </w:rPr>
              <w:t xml:space="preserve">OST </w:t>
            </w:r>
            <w:r w:rsidRPr="00DC0F2A">
              <w:rPr>
                <w:rFonts w:eastAsiaTheme="minorHAnsi"/>
                <w:szCs w:val="21"/>
              </w:rPr>
              <w:t>/route/v1/get</w:t>
            </w:r>
            <w:r w:rsidRPr="00DC0F2A">
              <w:rPr>
                <w:rFonts w:eastAsiaTheme="minorHAnsi" w:hint="eastAsia"/>
                <w:szCs w:val="21"/>
              </w:rPr>
              <w:t>Rtsp</w:t>
            </w:r>
            <w:r w:rsidRPr="00DC0F2A">
              <w:rPr>
                <w:rFonts w:eastAsiaTheme="minorHAnsi"/>
                <w:szCs w:val="21"/>
              </w:rPr>
              <w:t>Server</w:t>
            </w:r>
            <w:r>
              <w:rPr>
                <w:rFonts w:eastAsiaTheme="minorHAnsi"/>
                <w:szCs w:val="21"/>
              </w:rPr>
              <w:t xml:space="preserve"> HTTP/1.1</w:t>
            </w:r>
          </w:p>
          <w:p w14:paraId="3A60D70E" w14:textId="77777777" w:rsidR="00DC0F2A" w:rsidRDefault="00DC0F2A" w:rsidP="002C0C49">
            <w:pPr>
              <w:wordWrap w:val="0"/>
              <w:rPr>
                <w:rFonts w:eastAsiaTheme="minorHAnsi"/>
                <w:szCs w:val="21"/>
              </w:rPr>
            </w:pPr>
            <w:r>
              <w:rPr>
                <w:rFonts w:eastAsiaTheme="minorHAnsi"/>
                <w:szCs w:val="21"/>
              </w:rPr>
              <w:t>Host: 172.29.1.10:8080</w:t>
            </w:r>
          </w:p>
          <w:p w14:paraId="545A1DD4" w14:textId="77777777" w:rsidR="00341B40" w:rsidRDefault="00EE36ED" w:rsidP="002C0C49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 xml:space="preserve">Content-Length: </w:t>
            </w:r>
            <w:r>
              <w:rPr>
                <w:rFonts w:eastAsiaTheme="minorHAnsi"/>
                <w:szCs w:val="21"/>
              </w:rPr>
              <w:t>0</w:t>
            </w:r>
          </w:p>
          <w:p w14:paraId="1B971469" w14:textId="19545C00" w:rsidR="00EE36ED" w:rsidRPr="00DC0F2A" w:rsidRDefault="00EE36ED" w:rsidP="002C0C49">
            <w:pPr>
              <w:wordWrap w:val="0"/>
              <w:rPr>
                <w:rFonts w:eastAsiaTheme="minorHAnsi"/>
                <w:szCs w:val="21"/>
              </w:rPr>
            </w:pPr>
          </w:p>
        </w:tc>
      </w:tr>
    </w:tbl>
    <w:p w14:paraId="50BC79BD" w14:textId="77777777" w:rsidR="00D473D1" w:rsidRPr="009B0465" w:rsidRDefault="00D473D1" w:rsidP="00B22508">
      <w:pPr>
        <w:wordWrap w:val="0"/>
        <w:spacing w:line="300" w:lineRule="auto"/>
        <w:rPr>
          <w:rFonts w:eastAsiaTheme="minorHAnsi" w:cs="Times New Roman"/>
          <w:b/>
        </w:rPr>
      </w:pPr>
      <w:r w:rsidRPr="009B0465">
        <w:rPr>
          <w:rFonts w:eastAsiaTheme="minorHAnsi" w:cs="Times New Roman" w:hint="eastAsia"/>
          <w:b/>
        </w:rPr>
        <w:lastRenderedPageBreak/>
        <w:t>回复示例</w:t>
      </w:r>
    </w:p>
    <w:tbl>
      <w:tblPr>
        <w:tblStyle w:val="ab"/>
        <w:tblW w:w="0" w:type="auto"/>
        <w:tblInd w:w="421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7796"/>
      </w:tblGrid>
      <w:tr w:rsidR="00D473D1" w:rsidRPr="009B0465" w14:paraId="195B2E76" w14:textId="77777777" w:rsidTr="008F1C26">
        <w:tc>
          <w:tcPr>
            <w:tcW w:w="7796" w:type="dxa"/>
            <w:shd w:val="clear" w:color="auto" w:fill="F2F2F2" w:themeFill="background1" w:themeFillShade="F2"/>
          </w:tcPr>
          <w:p w14:paraId="17AA1D8B" w14:textId="77777777" w:rsidR="004D6DB3" w:rsidRDefault="004D6DB3" w:rsidP="008F1C26">
            <w:pPr>
              <w:wordWrap w:val="0"/>
              <w:rPr>
                <w:rFonts w:eastAsiaTheme="minorHAnsi" w:cs="Courier New"/>
              </w:rPr>
            </w:pPr>
            <w:r w:rsidRPr="00011EB5">
              <w:rPr>
                <w:rFonts w:eastAsiaTheme="minorHAnsi" w:cs="Courier New"/>
              </w:rPr>
              <w:t>HTTP/1.1 200 OK</w:t>
            </w:r>
            <w:r w:rsidRPr="00011EB5">
              <w:rPr>
                <w:rFonts w:eastAsiaTheme="minorHAnsi" w:cs="Courier New"/>
              </w:rPr>
              <w:cr/>
              <w:t>Content-Type: application/json</w:t>
            </w:r>
            <w:r w:rsidRPr="00011EB5">
              <w:rPr>
                <w:rFonts w:eastAsiaTheme="minorHAnsi" w:cs="Courier New"/>
              </w:rPr>
              <w:cr/>
            </w:r>
            <w:r>
              <w:rPr>
                <w:rFonts w:eastAsiaTheme="minorHAnsi" w:cs="Courier New"/>
              </w:rPr>
              <w:t>Content-Length: xxx</w:t>
            </w:r>
            <w:r w:rsidRPr="009B0465">
              <w:rPr>
                <w:rFonts w:eastAsiaTheme="minorHAnsi" w:cs="Courier New"/>
              </w:rPr>
              <w:t xml:space="preserve"> </w:t>
            </w:r>
          </w:p>
          <w:p w14:paraId="40BFC27B" w14:textId="77777777" w:rsidR="004D6DB3" w:rsidRDefault="004D6DB3" w:rsidP="008F1C26">
            <w:pPr>
              <w:wordWrap w:val="0"/>
              <w:rPr>
                <w:rFonts w:eastAsiaTheme="minorHAnsi" w:cs="Courier New"/>
              </w:rPr>
            </w:pPr>
          </w:p>
          <w:p w14:paraId="69971CDA" w14:textId="743C1A09" w:rsidR="00D473D1" w:rsidRPr="009B0465" w:rsidRDefault="00D473D1" w:rsidP="008F1C26">
            <w:pPr>
              <w:wordWrap w:val="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/>
              </w:rPr>
              <w:t>{</w:t>
            </w:r>
          </w:p>
          <w:p w14:paraId="653AC530" w14:textId="028461E3" w:rsidR="00D473D1" w:rsidRPr="009B0465" w:rsidRDefault="00D473D1" w:rsidP="008F1C26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/>
              </w:rPr>
              <w:t>“</w:t>
            </w:r>
            <w:r w:rsidR="00074DA7">
              <w:rPr>
                <w:rFonts w:hint="eastAsia"/>
              </w:rPr>
              <w:t>e</w:t>
            </w:r>
            <w:r w:rsidR="00074DA7" w:rsidRPr="00F848C6">
              <w:rPr>
                <w:rFonts w:hint="eastAsia"/>
              </w:rPr>
              <w:t>rro</w:t>
            </w:r>
            <w:r w:rsidR="00074DA7" w:rsidRPr="00F848C6">
              <w:t>rCode</w:t>
            </w:r>
            <w:r w:rsidRPr="009B0465">
              <w:rPr>
                <w:rFonts w:eastAsiaTheme="minorHAnsi" w:cs="Courier New"/>
              </w:rPr>
              <w:t>”:0,</w:t>
            </w:r>
          </w:p>
          <w:p w14:paraId="017E658D" w14:textId="77777777" w:rsidR="00F53925" w:rsidRDefault="00D473D1" w:rsidP="00F53925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/>
              </w:rPr>
              <w:t>“</w:t>
            </w:r>
            <w:r w:rsidR="00074DA7">
              <w:t>e</w:t>
            </w:r>
            <w:r w:rsidR="00074DA7" w:rsidRPr="00F848C6">
              <w:rPr>
                <w:rFonts w:hint="eastAsia"/>
              </w:rPr>
              <w:t>rrorMsg</w:t>
            </w:r>
            <w:r w:rsidRPr="009B0465">
              <w:rPr>
                <w:rFonts w:eastAsiaTheme="minorHAnsi" w:cs="Courier New"/>
              </w:rPr>
              <w:t>”:“</w:t>
            </w:r>
            <w:r w:rsidR="00B408CC">
              <w:rPr>
                <w:rFonts w:eastAsiaTheme="minorHAnsi" w:cs="Courier New" w:hint="eastAsia"/>
              </w:rPr>
              <w:t>null</w:t>
            </w:r>
            <w:r w:rsidRPr="009B0465">
              <w:rPr>
                <w:rFonts w:eastAsiaTheme="minorHAnsi" w:cs="Courier New"/>
              </w:rPr>
              <w:t>”,</w:t>
            </w:r>
          </w:p>
          <w:p w14:paraId="19A16DB7" w14:textId="6208AA69" w:rsidR="00F53925" w:rsidRPr="009B0465" w:rsidRDefault="00F53925" w:rsidP="00F53925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/>
              </w:rPr>
              <w:t>“data”:{</w:t>
            </w:r>
          </w:p>
          <w:p w14:paraId="3C0A93B0" w14:textId="44917A4B" w:rsidR="00F53925" w:rsidRDefault="00F53925" w:rsidP="00F53925">
            <w:pPr>
              <w:wordWrap w:val="0"/>
              <w:ind w:firstLineChars="200" w:firstLine="420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“</w:t>
            </w:r>
            <w:r w:rsidR="002746D3">
              <w:rPr>
                <w:rFonts w:eastAsiaTheme="minorHAnsi" w:cs="Courier New"/>
              </w:rPr>
              <w:t>api</w:t>
            </w:r>
            <w:r w:rsidR="001D3A99">
              <w:rPr>
                <w:rFonts w:eastAsiaTheme="minorHAnsi" w:cs="Courier New"/>
              </w:rPr>
              <w:t>I</w:t>
            </w:r>
            <w:r>
              <w:rPr>
                <w:rFonts w:eastAsiaTheme="minorHAnsi" w:cs="Courier New"/>
              </w:rPr>
              <w:t>p”:”172.29.1.11”,</w:t>
            </w:r>
          </w:p>
          <w:p w14:paraId="0D6582E1" w14:textId="3CB47AD2" w:rsidR="00F53925" w:rsidRPr="009B0465" w:rsidRDefault="002746D3" w:rsidP="00F53925">
            <w:pPr>
              <w:wordWrap w:val="0"/>
              <w:ind w:firstLineChars="200" w:firstLine="420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“api</w:t>
            </w:r>
            <w:r w:rsidR="001D3A99">
              <w:rPr>
                <w:rFonts w:eastAsiaTheme="minorHAnsi" w:cs="Courier New"/>
              </w:rPr>
              <w:t>P</w:t>
            </w:r>
            <w:r w:rsidR="00F53925">
              <w:rPr>
                <w:rFonts w:eastAsiaTheme="minorHAnsi" w:cs="Courier New"/>
              </w:rPr>
              <w:t>ort”:80</w:t>
            </w:r>
            <w:r w:rsidR="007501AA">
              <w:rPr>
                <w:rFonts w:eastAsiaTheme="minorHAnsi" w:cs="Courier New"/>
              </w:rPr>
              <w:t>8</w:t>
            </w:r>
            <w:r w:rsidR="00F53925">
              <w:rPr>
                <w:rFonts w:eastAsiaTheme="minorHAnsi" w:cs="Courier New"/>
              </w:rPr>
              <w:t>0</w:t>
            </w:r>
          </w:p>
          <w:p w14:paraId="0A5A9E19" w14:textId="7FD33E5F" w:rsidR="00F53925" w:rsidRPr="009B0465" w:rsidRDefault="00F53925" w:rsidP="00F53925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}</w:t>
            </w:r>
          </w:p>
          <w:p w14:paraId="38E08BAD" w14:textId="660CB23A" w:rsidR="00D473D1" w:rsidRPr="009B0465" w:rsidRDefault="00D473D1" w:rsidP="008F1C26">
            <w:pPr>
              <w:wordWrap w:val="0"/>
              <w:spacing w:line="300" w:lineRule="auto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/>
              </w:rPr>
              <w:t>}</w:t>
            </w:r>
          </w:p>
        </w:tc>
      </w:tr>
    </w:tbl>
    <w:p w14:paraId="006134CA" w14:textId="77777777" w:rsidR="004464D1" w:rsidRPr="004464D1" w:rsidRDefault="004464D1" w:rsidP="004464D1">
      <w:pPr>
        <w:wordWrap w:val="0"/>
        <w:spacing w:line="300" w:lineRule="auto"/>
        <w:rPr>
          <w:rFonts w:eastAsiaTheme="minorHAnsi" w:cs="Times New Roman"/>
          <w:b/>
        </w:rPr>
      </w:pPr>
      <w:bookmarkStart w:id="6" w:name="错误码定义"/>
      <w:r w:rsidRPr="004464D1">
        <w:rPr>
          <w:rFonts w:eastAsiaTheme="minorHAnsi" w:cs="Times New Roman" w:hint="eastAsia"/>
          <w:b/>
        </w:rPr>
        <w:t>错误码定义</w:t>
      </w:r>
    </w:p>
    <w:tbl>
      <w:tblPr>
        <w:tblStyle w:val="ab"/>
        <w:tblW w:w="0" w:type="auto"/>
        <w:tblInd w:w="421" w:type="dxa"/>
        <w:tblLook w:val="04A0" w:firstRow="1" w:lastRow="0" w:firstColumn="1" w:lastColumn="0" w:noHBand="0" w:noVBand="1"/>
      </w:tblPr>
      <w:tblGrid>
        <w:gridCol w:w="1559"/>
        <w:gridCol w:w="3118"/>
        <w:gridCol w:w="3119"/>
      </w:tblGrid>
      <w:tr w:rsidR="004464D1" w14:paraId="6CCEAD00" w14:textId="77777777" w:rsidTr="006F137C">
        <w:trPr>
          <w:trHeight w:val="340"/>
        </w:trPr>
        <w:tc>
          <w:tcPr>
            <w:tcW w:w="1559" w:type="dxa"/>
            <w:shd w:val="clear" w:color="auto" w:fill="DEEAF6" w:themeFill="accent1" w:themeFillTint="33"/>
            <w:vAlign w:val="center"/>
          </w:tcPr>
          <w:bookmarkEnd w:id="6"/>
          <w:p w14:paraId="2C32E088" w14:textId="399765B2" w:rsidR="004464D1" w:rsidRPr="00D32AD3" w:rsidRDefault="004464D1" w:rsidP="008F1C2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错误码</w:t>
            </w:r>
          </w:p>
        </w:tc>
        <w:tc>
          <w:tcPr>
            <w:tcW w:w="3118" w:type="dxa"/>
            <w:shd w:val="clear" w:color="auto" w:fill="DEEAF6" w:themeFill="accent1" w:themeFillTint="33"/>
            <w:vAlign w:val="center"/>
          </w:tcPr>
          <w:p w14:paraId="36DC8F42" w14:textId="1AEE7DAA" w:rsidR="004464D1" w:rsidRPr="00D32AD3" w:rsidRDefault="004464D1" w:rsidP="008F1C2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错误信息</w:t>
            </w:r>
          </w:p>
        </w:tc>
        <w:tc>
          <w:tcPr>
            <w:tcW w:w="3119" w:type="dxa"/>
            <w:shd w:val="clear" w:color="auto" w:fill="DEEAF6" w:themeFill="accent1" w:themeFillTint="33"/>
            <w:vAlign w:val="center"/>
          </w:tcPr>
          <w:p w14:paraId="4670B4A3" w14:textId="77777777" w:rsidR="004464D1" w:rsidRPr="00D32AD3" w:rsidRDefault="004464D1" w:rsidP="008F1C26">
            <w:pPr>
              <w:jc w:val="center"/>
              <w:rPr>
                <w:b/>
              </w:rPr>
            </w:pPr>
            <w:r w:rsidRPr="00D32AD3">
              <w:rPr>
                <w:rFonts w:hint="eastAsia"/>
                <w:b/>
              </w:rPr>
              <w:t>描述</w:t>
            </w:r>
          </w:p>
        </w:tc>
      </w:tr>
      <w:tr w:rsidR="004464D1" w14:paraId="00F676E0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4FCFC665" w14:textId="77777777" w:rsidR="004464D1" w:rsidRDefault="004464D1" w:rsidP="008F1C26">
            <w:r>
              <w:rPr>
                <w:rFonts w:hint="eastAsia"/>
              </w:rPr>
              <w:t>0</w:t>
            </w:r>
          </w:p>
        </w:tc>
        <w:tc>
          <w:tcPr>
            <w:tcW w:w="3118" w:type="dxa"/>
            <w:vAlign w:val="center"/>
          </w:tcPr>
          <w:p w14:paraId="70FAF205" w14:textId="77777777" w:rsidR="004464D1" w:rsidRDefault="004464D1" w:rsidP="008F1C26">
            <w:r>
              <w:rPr>
                <w:rFonts w:hint="eastAsia"/>
              </w:rPr>
              <w:t>NULL</w:t>
            </w:r>
          </w:p>
        </w:tc>
        <w:tc>
          <w:tcPr>
            <w:tcW w:w="3119" w:type="dxa"/>
            <w:vAlign w:val="center"/>
          </w:tcPr>
          <w:p w14:paraId="6623A825" w14:textId="77777777" w:rsidR="004464D1" w:rsidRDefault="004464D1" w:rsidP="008F1C26">
            <w:r>
              <w:rPr>
                <w:rFonts w:hint="eastAsia"/>
              </w:rPr>
              <w:t>无错误</w:t>
            </w:r>
          </w:p>
        </w:tc>
      </w:tr>
      <w:tr w:rsidR="004464D1" w14:paraId="6EA069DB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0A3B2447" w14:textId="77777777" w:rsidR="004464D1" w:rsidRDefault="004464D1" w:rsidP="008F1C26">
            <w:r>
              <w:rPr>
                <w:rFonts w:hint="eastAsia"/>
              </w:rPr>
              <w:t>100</w:t>
            </w:r>
            <w:r>
              <w:t>0</w:t>
            </w:r>
            <w:r>
              <w:rPr>
                <w:rFonts w:hint="eastAsia"/>
              </w:rPr>
              <w:t>0</w:t>
            </w:r>
          </w:p>
        </w:tc>
        <w:tc>
          <w:tcPr>
            <w:tcW w:w="3118" w:type="dxa"/>
            <w:vAlign w:val="center"/>
          </w:tcPr>
          <w:p w14:paraId="19EB746A" w14:textId="77777777" w:rsidR="004464D1" w:rsidRDefault="004464D1" w:rsidP="008F1C26">
            <w:r>
              <w:t>m</w:t>
            </w:r>
            <w:r>
              <w:rPr>
                <w:rFonts w:hint="eastAsia"/>
              </w:rPr>
              <w:t>sg</w:t>
            </w:r>
            <w:r>
              <w:t xml:space="preserve"> </w:t>
            </w:r>
            <w:r>
              <w:rPr>
                <w:rFonts w:hint="eastAsia"/>
              </w:rPr>
              <w:t>auth</w:t>
            </w:r>
            <w:r>
              <w:t xml:space="preserve"> </w:t>
            </w:r>
            <w:r>
              <w:rPr>
                <w:rFonts w:hint="eastAsia"/>
              </w:rPr>
              <w:t>unknown</w:t>
            </w:r>
            <w:r>
              <w:t xml:space="preserve"> </w:t>
            </w:r>
            <w:r>
              <w:rPr>
                <w:rFonts w:hint="eastAsia"/>
              </w:rPr>
              <w:t>error</w:t>
            </w:r>
          </w:p>
        </w:tc>
        <w:tc>
          <w:tcPr>
            <w:tcW w:w="3119" w:type="dxa"/>
            <w:vAlign w:val="center"/>
          </w:tcPr>
          <w:p w14:paraId="78DDC375" w14:textId="77777777" w:rsidR="004464D1" w:rsidRDefault="004464D1" w:rsidP="008F1C26">
            <w:r>
              <w:rPr>
                <w:rFonts w:hint="eastAsia"/>
              </w:rPr>
              <w:t>消息鉴权未知错误</w:t>
            </w:r>
          </w:p>
        </w:tc>
      </w:tr>
      <w:tr w:rsidR="004464D1" w14:paraId="763F2528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1B09F304" w14:textId="77777777" w:rsidR="004464D1" w:rsidRDefault="004464D1" w:rsidP="008F1C26">
            <w:r>
              <w:rPr>
                <w:rFonts w:hint="eastAsia"/>
              </w:rPr>
              <w:t>100</w:t>
            </w:r>
            <w:r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  <w:vAlign w:val="center"/>
          </w:tcPr>
          <w:p w14:paraId="67BCAF0D" w14:textId="77777777" w:rsidR="004464D1" w:rsidRDefault="004464D1" w:rsidP="008F1C26">
            <w:r>
              <w:t>i</w:t>
            </w:r>
            <w:r>
              <w:rPr>
                <w:rFonts w:hint="eastAsia"/>
              </w:rPr>
              <w:t>nvalid</w:t>
            </w:r>
            <w:r>
              <w:t xml:space="preserve"> signature</w:t>
            </w:r>
          </w:p>
        </w:tc>
        <w:tc>
          <w:tcPr>
            <w:tcW w:w="3119" w:type="dxa"/>
            <w:vAlign w:val="center"/>
          </w:tcPr>
          <w:p w14:paraId="4C947451" w14:textId="77777777" w:rsidR="004464D1" w:rsidRDefault="004464D1" w:rsidP="008F1C26">
            <w:r>
              <w:t>signature</w:t>
            </w:r>
            <w:r>
              <w:rPr>
                <w:rFonts w:hint="eastAsia"/>
              </w:rPr>
              <w:t>错误</w:t>
            </w:r>
          </w:p>
        </w:tc>
      </w:tr>
      <w:tr w:rsidR="004464D1" w14:paraId="6FFC460D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6F8178A6" w14:textId="77777777" w:rsidR="004464D1" w:rsidRDefault="004464D1" w:rsidP="008F1C26">
            <w:r>
              <w:rPr>
                <w:rFonts w:hint="eastAsia"/>
              </w:rPr>
              <w:t>100</w:t>
            </w:r>
            <w:r>
              <w:t>02</w:t>
            </w:r>
          </w:p>
        </w:tc>
        <w:tc>
          <w:tcPr>
            <w:tcW w:w="3118" w:type="dxa"/>
            <w:vAlign w:val="center"/>
          </w:tcPr>
          <w:p w14:paraId="54FE61BA" w14:textId="77777777" w:rsidR="004464D1" w:rsidRDefault="004464D1" w:rsidP="008F1C26">
            <w:r>
              <w:t>m</w:t>
            </w:r>
            <w:r>
              <w:rPr>
                <w:rFonts w:hint="eastAsia"/>
              </w:rPr>
              <w:t>sg</w:t>
            </w:r>
            <w:r>
              <w:t xml:space="preserve"> </w:t>
            </w:r>
            <w:r w:rsidRPr="008E69A4">
              <w:t>expire</w:t>
            </w:r>
          </w:p>
        </w:tc>
        <w:tc>
          <w:tcPr>
            <w:tcW w:w="3119" w:type="dxa"/>
            <w:vAlign w:val="center"/>
          </w:tcPr>
          <w:p w14:paraId="3DF80C4A" w14:textId="77777777" w:rsidR="004464D1" w:rsidRDefault="004464D1" w:rsidP="008F1C26">
            <w:r>
              <w:rPr>
                <w:rFonts w:hint="eastAsia"/>
              </w:rPr>
              <w:t>消息过期</w:t>
            </w:r>
          </w:p>
        </w:tc>
      </w:tr>
      <w:tr w:rsidR="004464D1" w14:paraId="7C28EAC8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3C185264" w14:textId="77777777" w:rsidR="004464D1" w:rsidRDefault="004464D1" w:rsidP="008F1C26">
            <w:r>
              <w:rPr>
                <w:rFonts w:hint="eastAsia"/>
              </w:rPr>
              <w:t>200</w:t>
            </w:r>
            <w:r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  <w:vAlign w:val="center"/>
          </w:tcPr>
          <w:p w14:paraId="0C1D8EF0" w14:textId="77777777" w:rsidR="004464D1" w:rsidRDefault="004464D1" w:rsidP="008F1C26">
            <w:r>
              <w:t>unsupported</w:t>
            </w:r>
            <w:r>
              <w:rPr>
                <w:rFonts w:hint="eastAsia"/>
              </w:rPr>
              <w:t xml:space="preserve"> api</w:t>
            </w:r>
          </w:p>
        </w:tc>
        <w:tc>
          <w:tcPr>
            <w:tcW w:w="3119" w:type="dxa"/>
            <w:vAlign w:val="center"/>
          </w:tcPr>
          <w:p w14:paraId="65014109" w14:textId="77777777" w:rsidR="004464D1" w:rsidRDefault="004464D1" w:rsidP="008F1C26">
            <w:r>
              <w:rPr>
                <w:rFonts w:hint="eastAsia"/>
              </w:rPr>
              <w:t>api不支持</w:t>
            </w:r>
          </w:p>
        </w:tc>
      </w:tr>
      <w:tr w:rsidR="004464D1" w14:paraId="2F19CCB4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48C3E5CE" w14:textId="77777777" w:rsidR="004464D1" w:rsidRDefault="004464D1" w:rsidP="008F1C26">
            <w:r>
              <w:rPr>
                <w:rFonts w:hint="eastAsia"/>
              </w:rPr>
              <w:t>20</w:t>
            </w:r>
            <w:r>
              <w:t>002</w:t>
            </w:r>
          </w:p>
        </w:tc>
        <w:tc>
          <w:tcPr>
            <w:tcW w:w="3118" w:type="dxa"/>
            <w:vAlign w:val="center"/>
          </w:tcPr>
          <w:p w14:paraId="1E53E016" w14:textId="77777777" w:rsidR="004464D1" w:rsidRDefault="004464D1" w:rsidP="008F1C26">
            <w:r>
              <w:rPr>
                <w:rFonts w:hint="eastAsia"/>
              </w:rPr>
              <w:t>request</w:t>
            </w:r>
            <w:r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 </w:t>
            </w:r>
            <w:r>
              <w:rPr>
                <w:rFonts w:hint="eastAsia"/>
              </w:rPr>
              <w:t>error</w:t>
            </w:r>
          </w:p>
        </w:tc>
        <w:tc>
          <w:tcPr>
            <w:tcW w:w="3119" w:type="dxa"/>
            <w:vAlign w:val="center"/>
          </w:tcPr>
          <w:p w14:paraId="12C87414" w14:textId="77777777" w:rsidR="004464D1" w:rsidRDefault="004464D1" w:rsidP="008F1C26">
            <w:r>
              <w:rPr>
                <w:rFonts w:hint="eastAsia"/>
              </w:rPr>
              <w:t>请求参数错误</w:t>
            </w:r>
          </w:p>
        </w:tc>
      </w:tr>
      <w:tr w:rsidR="004464D1" w14:paraId="08625660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0BCEDA07" w14:textId="77777777" w:rsidR="004464D1" w:rsidRDefault="004464D1" w:rsidP="008F1C26">
            <w:r>
              <w:rPr>
                <w:rFonts w:hint="eastAsia"/>
              </w:rPr>
              <w:t>300</w:t>
            </w:r>
            <w:r>
              <w:t>00</w:t>
            </w:r>
          </w:p>
        </w:tc>
        <w:tc>
          <w:tcPr>
            <w:tcW w:w="3118" w:type="dxa"/>
            <w:vAlign w:val="center"/>
          </w:tcPr>
          <w:p w14:paraId="198F00B5" w14:textId="77777777" w:rsidR="004464D1" w:rsidRDefault="004464D1" w:rsidP="008F1C26">
            <w:r>
              <w:rPr>
                <w:rFonts w:hint="eastAsia"/>
              </w:rPr>
              <w:t>server</w:t>
            </w:r>
            <w:r>
              <w:t xml:space="preserve"> </w:t>
            </w:r>
            <w:r w:rsidRPr="0029202E">
              <w:rPr>
                <w:rFonts w:hint="eastAsia"/>
              </w:rPr>
              <w:t>u</w:t>
            </w:r>
            <w:r w:rsidRPr="0029202E">
              <w:t>nknown error</w:t>
            </w:r>
          </w:p>
        </w:tc>
        <w:tc>
          <w:tcPr>
            <w:tcW w:w="3119" w:type="dxa"/>
            <w:vAlign w:val="center"/>
          </w:tcPr>
          <w:p w14:paraId="1E1AE225" w14:textId="77777777" w:rsidR="004464D1" w:rsidRDefault="004464D1" w:rsidP="008F1C26">
            <w:r>
              <w:rPr>
                <w:rFonts w:hint="eastAsia"/>
              </w:rPr>
              <w:t>服务未知错误</w:t>
            </w:r>
          </w:p>
        </w:tc>
      </w:tr>
      <w:tr w:rsidR="004464D1" w14:paraId="43E8D902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3F984571" w14:textId="77777777" w:rsidR="004464D1" w:rsidRDefault="004464D1" w:rsidP="008F1C26">
            <w:r>
              <w:t>3</w:t>
            </w:r>
            <w:r>
              <w:rPr>
                <w:rFonts w:hint="eastAsia"/>
              </w:rPr>
              <w:t>00</w:t>
            </w:r>
            <w:r>
              <w:t>01</w:t>
            </w:r>
          </w:p>
        </w:tc>
        <w:tc>
          <w:tcPr>
            <w:tcW w:w="3118" w:type="dxa"/>
            <w:vAlign w:val="center"/>
          </w:tcPr>
          <w:p w14:paraId="4FACCC1A" w14:textId="77777777" w:rsidR="004464D1" w:rsidRDefault="004464D1" w:rsidP="008F1C26">
            <w:r w:rsidRPr="0029202E">
              <w:t xml:space="preserve">internal server </w:t>
            </w:r>
            <w:r w:rsidRPr="0029202E">
              <w:rPr>
                <w:rFonts w:hint="eastAsia"/>
              </w:rPr>
              <w:t>e</w:t>
            </w:r>
            <w:r w:rsidRPr="0029202E">
              <w:t>rror</w:t>
            </w:r>
          </w:p>
        </w:tc>
        <w:tc>
          <w:tcPr>
            <w:tcW w:w="3119" w:type="dxa"/>
            <w:vAlign w:val="center"/>
          </w:tcPr>
          <w:p w14:paraId="331EE94C" w14:textId="77777777" w:rsidR="004464D1" w:rsidRDefault="004464D1" w:rsidP="008F1C26">
            <w:r>
              <w:rPr>
                <w:rFonts w:hint="eastAsia"/>
              </w:rPr>
              <w:t>服务内部错误</w:t>
            </w:r>
          </w:p>
        </w:tc>
      </w:tr>
      <w:tr w:rsidR="004464D1" w14:paraId="51477318" w14:textId="77777777" w:rsidTr="006F137C">
        <w:trPr>
          <w:trHeight w:val="340"/>
        </w:trPr>
        <w:tc>
          <w:tcPr>
            <w:tcW w:w="1559" w:type="dxa"/>
            <w:vAlign w:val="center"/>
          </w:tcPr>
          <w:p w14:paraId="56D9F7BE" w14:textId="77777777" w:rsidR="004464D1" w:rsidRDefault="004464D1" w:rsidP="008F1C26">
            <w:r>
              <w:rPr>
                <w:rFonts w:hint="eastAsia"/>
              </w:rPr>
              <w:t>3</w:t>
            </w:r>
            <w:r>
              <w:t>0002</w:t>
            </w:r>
          </w:p>
        </w:tc>
        <w:tc>
          <w:tcPr>
            <w:tcW w:w="3118" w:type="dxa"/>
            <w:vAlign w:val="center"/>
          </w:tcPr>
          <w:p w14:paraId="030221F3" w14:textId="77777777" w:rsidR="004464D1" w:rsidRPr="0029202E" w:rsidRDefault="004464D1" w:rsidP="008F1C26">
            <w:r>
              <w:rPr>
                <w:rFonts w:hint="eastAsia"/>
              </w:rPr>
              <w:t>p</w:t>
            </w:r>
            <w:r>
              <w:t>erformance exceed</w:t>
            </w:r>
          </w:p>
        </w:tc>
        <w:tc>
          <w:tcPr>
            <w:tcW w:w="3119" w:type="dxa"/>
            <w:vAlign w:val="center"/>
          </w:tcPr>
          <w:p w14:paraId="03DD064D" w14:textId="77777777" w:rsidR="004464D1" w:rsidRDefault="004464D1" w:rsidP="008F1C26">
            <w:r>
              <w:rPr>
                <w:rFonts w:hint="eastAsia"/>
              </w:rPr>
              <w:t>负载超限</w:t>
            </w:r>
          </w:p>
        </w:tc>
      </w:tr>
    </w:tbl>
    <w:p w14:paraId="0ED7DA13" w14:textId="619D87F1" w:rsidR="009F7050" w:rsidRDefault="00D573E4" w:rsidP="009F7050">
      <w:pPr>
        <w:pStyle w:val="1"/>
        <w:wordWrap w:val="0"/>
        <w:ind w:left="565" w:hanging="565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RTSP服务</w:t>
      </w:r>
      <w:r w:rsidR="009F7050" w:rsidRPr="00BE6C08">
        <w:rPr>
          <w:rFonts w:asciiTheme="minorHAnsi" w:eastAsiaTheme="minorHAnsi" w:hAnsiTheme="minorHAnsi" w:hint="eastAsia"/>
        </w:rPr>
        <w:t>API接口</w:t>
      </w:r>
    </w:p>
    <w:p w14:paraId="1A5B0D67" w14:textId="557D598A" w:rsidR="00E33E28" w:rsidRPr="00A17FF3" w:rsidRDefault="00E33E28" w:rsidP="00E33E28">
      <w:pPr>
        <w:pStyle w:val="2"/>
        <w:ind w:left="563" w:hangingChars="176" w:hanging="56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创建媒体分发任务</w:t>
      </w:r>
    </w:p>
    <w:p w14:paraId="321DF273" w14:textId="77777777" w:rsidR="00E33E28" w:rsidRPr="00A17FF3" w:rsidRDefault="00E33E28" w:rsidP="00E33E28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描述</w:t>
      </w:r>
    </w:p>
    <w:p w14:paraId="41EAEAF0" w14:textId="77777777" w:rsidR="00E33E28" w:rsidRPr="00A17FF3" w:rsidRDefault="00E33E28" w:rsidP="00E33E28">
      <w:pPr>
        <w:spacing w:line="300" w:lineRule="auto"/>
        <w:ind w:firstLine="420"/>
        <w:rPr>
          <w:rFonts w:eastAsiaTheme="minorHAnsi"/>
          <w:szCs w:val="21"/>
        </w:rPr>
      </w:pPr>
      <w:r>
        <w:rPr>
          <w:rFonts w:eastAsiaTheme="minorHAnsi" w:hint="eastAsia"/>
        </w:rPr>
        <w:t>创建RTSP媒体分发任务</w:t>
      </w:r>
      <w:r w:rsidRPr="00A17FF3">
        <w:rPr>
          <w:rFonts w:eastAsiaTheme="minorHAnsi" w:hint="eastAsia"/>
          <w:szCs w:val="21"/>
        </w:rPr>
        <w:t>。</w:t>
      </w:r>
    </w:p>
    <w:p w14:paraId="6C43C5C3" w14:textId="77777777" w:rsidR="00E33E28" w:rsidRPr="00A17FF3" w:rsidRDefault="00E33E28" w:rsidP="00E33E28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方法</w:t>
      </w:r>
    </w:p>
    <w:p w14:paraId="7F06BC1A" w14:textId="77777777" w:rsidR="00E33E28" w:rsidRPr="00A17FF3" w:rsidRDefault="00E33E28" w:rsidP="00E33E28">
      <w:pPr>
        <w:spacing w:line="300" w:lineRule="auto"/>
        <w:ind w:firstLine="420"/>
        <w:rPr>
          <w:rFonts w:eastAsiaTheme="minorHAnsi"/>
          <w:szCs w:val="21"/>
        </w:rPr>
      </w:pPr>
      <w:r w:rsidRPr="00A17FF3">
        <w:rPr>
          <w:rFonts w:eastAsiaTheme="minorHAnsi" w:hint="eastAsia"/>
          <w:szCs w:val="21"/>
        </w:rPr>
        <w:t>POST</w:t>
      </w:r>
    </w:p>
    <w:p w14:paraId="406B31CC" w14:textId="77777777" w:rsidR="00E33E28" w:rsidRPr="00A17FF3" w:rsidRDefault="00E33E28" w:rsidP="00E33E28">
      <w:pPr>
        <w:spacing w:line="300" w:lineRule="auto"/>
        <w:rPr>
          <w:rFonts w:eastAsiaTheme="minorHAnsi" w:cs="Times New Roman"/>
          <w:b/>
        </w:rPr>
      </w:pPr>
      <w:r>
        <w:rPr>
          <w:rFonts w:eastAsiaTheme="minorHAnsi" w:cs="Times New Roman" w:hint="eastAsia"/>
          <w:b/>
        </w:rPr>
        <w:t>URL</w:t>
      </w:r>
    </w:p>
    <w:p w14:paraId="6B623ECA" w14:textId="2248C6BA" w:rsidR="00E33E28" w:rsidRPr="00A17FF3" w:rsidRDefault="00E33E28" w:rsidP="00E33E28">
      <w:pPr>
        <w:spacing w:line="300" w:lineRule="auto"/>
        <w:ind w:firstLine="420"/>
        <w:rPr>
          <w:rFonts w:eastAsiaTheme="minorHAnsi"/>
          <w:szCs w:val="21"/>
        </w:rPr>
      </w:pPr>
      <w:r w:rsidRPr="00A17FF3">
        <w:rPr>
          <w:rFonts w:eastAsiaTheme="minorHAnsi"/>
          <w:szCs w:val="21"/>
        </w:rPr>
        <w:t>http://&lt;host</w:t>
      </w:r>
      <w:r w:rsidRPr="00A17FF3">
        <w:rPr>
          <w:rFonts w:eastAsiaTheme="minorHAnsi" w:hint="eastAsia"/>
          <w:szCs w:val="21"/>
        </w:rPr>
        <w:t>&gt;</w:t>
      </w:r>
      <w:r w:rsidRPr="00A17FF3">
        <w:rPr>
          <w:rFonts w:eastAsiaTheme="minorHAnsi"/>
          <w:szCs w:val="21"/>
        </w:rPr>
        <w:t>/</w:t>
      </w:r>
      <w:r w:rsidRPr="00A17FF3">
        <w:rPr>
          <w:rFonts w:eastAsiaTheme="minorHAnsi" w:hint="eastAsia"/>
          <w:szCs w:val="21"/>
        </w:rPr>
        <w:t>api/</w:t>
      </w:r>
      <w:r w:rsidRPr="00A17FF3">
        <w:rPr>
          <w:rFonts w:eastAsiaTheme="minorHAnsi"/>
          <w:szCs w:val="21"/>
        </w:rPr>
        <w:t>v1</w:t>
      </w:r>
      <w:r w:rsidRPr="00A17FF3">
        <w:rPr>
          <w:rFonts w:eastAsiaTheme="minorHAnsi" w:hint="eastAsia"/>
          <w:szCs w:val="21"/>
        </w:rPr>
        <w:t>/</w:t>
      </w:r>
      <w:r>
        <w:rPr>
          <w:rFonts w:eastAsiaTheme="minorHAnsi" w:hint="eastAsia"/>
          <w:szCs w:val="21"/>
        </w:rPr>
        <w:t>rtsp/d</w:t>
      </w:r>
      <w:r w:rsidRPr="005C343F">
        <w:rPr>
          <w:rFonts w:eastAsiaTheme="minorHAnsi" w:cs="Courier New"/>
        </w:rPr>
        <w:t>istribute</w:t>
      </w:r>
      <w:r w:rsidR="009F4673">
        <w:rPr>
          <w:rFonts w:eastAsiaTheme="minorHAnsi" w:cs="Courier New"/>
        </w:rPr>
        <w:t>/create</w:t>
      </w:r>
    </w:p>
    <w:p w14:paraId="330FC9DD" w14:textId="77777777" w:rsidR="00E33E28" w:rsidRPr="00A17FF3" w:rsidRDefault="00E33E28" w:rsidP="00E33E28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/>
          <w:b/>
        </w:rPr>
        <w:t>URL</w:t>
      </w:r>
      <w:r w:rsidRPr="00A17FF3">
        <w:rPr>
          <w:rFonts w:eastAsiaTheme="minorHAnsi" w:cs="Times New Roman" w:hint="eastAsia"/>
          <w:b/>
        </w:rPr>
        <w:t>参数</w:t>
      </w:r>
    </w:p>
    <w:p w14:paraId="7FBFEE23" w14:textId="77777777" w:rsidR="00E33E28" w:rsidRPr="00A17FF3" w:rsidRDefault="00E33E28" w:rsidP="00E33E28">
      <w:pPr>
        <w:spacing w:line="300" w:lineRule="auto"/>
        <w:ind w:firstLine="420"/>
        <w:rPr>
          <w:rFonts w:eastAsiaTheme="minorHAnsi"/>
          <w:szCs w:val="21"/>
        </w:rPr>
      </w:pPr>
      <w:r w:rsidRPr="00A17FF3">
        <w:rPr>
          <w:rFonts w:eastAsiaTheme="minorHAnsi" w:hint="eastAsia"/>
          <w:szCs w:val="21"/>
        </w:rPr>
        <w:t>无</w:t>
      </w:r>
    </w:p>
    <w:p w14:paraId="011FA02B" w14:textId="77777777" w:rsidR="00E33E28" w:rsidRPr="00A17FF3" w:rsidRDefault="00E33E28" w:rsidP="00E33E28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请求参数（Json</w:t>
      </w:r>
      <w:r w:rsidRPr="00A17FF3">
        <w:rPr>
          <w:rFonts w:eastAsiaTheme="minorHAnsi" w:cs="Times New Roman"/>
          <w:b/>
        </w:rPr>
        <w:t xml:space="preserve"> </w:t>
      </w:r>
      <w:r w:rsidRPr="00A17FF3">
        <w:rPr>
          <w:rFonts w:eastAsiaTheme="minorHAnsi" w:cs="Times New Roman" w:hint="eastAsia"/>
          <w:b/>
        </w:rPr>
        <w:t>文本)</w:t>
      </w:r>
    </w:p>
    <w:tbl>
      <w:tblPr>
        <w:tblStyle w:val="ab"/>
        <w:tblW w:w="779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1701"/>
        <w:gridCol w:w="850"/>
        <w:gridCol w:w="1134"/>
        <w:gridCol w:w="4111"/>
      </w:tblGrid>
      <w:tr w:rsidR="00E33E28" w:rsidRPr="00A17FF3" w14:paraId="29223E5F" w14:textId="77777777" w:rsidTr="00644CD4">
        <w:trPr>
          <w:trHeight w:val="34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5503104" w14:textId="77777777" w:rsidR="00E33E28" w:rsidRPr="00A17FF3" w:rsidRDefault="00E33E28" w:rsidP="00644CD4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lastRenderedPageBreak/>
              <w:t>参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075446A" w14:textId="77777777" w:rsidR="00E33E28" w:rsidRPr="00A17FF3" w:rsidRDefault="00E33E28" w:rsidP="00644CD4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DCE734F" w14:textId="77777777" w:rsidR="00E33E28" w:rsidRPr="00A17FF3" w:rsidRDefault="00E33E28" w:rsidP="00644CD4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t>是否必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42A62EF" w14:textId="77777777" w:rsidR="00E33E28" w:rsidRPr="00A17FF3" w:rsidRDefault="00E33E28" w:rsidP="00644CD4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t>说明</w:t>
            </w:r>
          </w:p>
        </w:tc>
      </w:tr>
      <w:tr w:rsidR="00E33E28" w:rsidRPr="00A17FF3" w14:paraId="4978CFDF" w14:textId="77777777" w:rsidTr="00644CD4">
        <w:trPr>
          <w:trHeight w:val="340"/>
        </w:trPr>
        <w:tc>
          <w:tcPr>
            <w:tcW w:w="1701" w:type="dxa"/>
            <w:vAlign w:val="center"/>
          </w:tcPr>
          <w:p w14:paraId="21BF8A4C" w14:textId="77777777" w:rsidR="00E33E28" w:rsidRPr="00A17FF3" w:rsidRDefault="00E33E28" w:rsidP="00644CD4">
            <w:pPr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media</w:t>
            </w:r>
            <w:r>
              <w:rPr>
                <w:rFonts w:eastAsiaTheme="minorHAnsi"/>
              </w:rPr>
              <w:t>Source</w:t>
            </w:r>
          </w:p>
        </w:tc>
        <w:tc>
          <w:tcPr>
            <w:tcW w:w="850" w:type="dxa"/>
            <w:vAlign w:val="center"/>
          </w:tcPr>
          <w:p w14:paraId="4C293989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s</w:t>
            </w:r>
            <w:r w:rsidRPr="00A17FF3">
              <w:rPr>
                <w:rFonts w:eastAsiaTheme="minorHAnsi"/>
              </w:rPr>
              <w:t>tring</w:t>
            </w:r>
          </w:p>
        </w:tc>
        <w:tc>
          <w:tcPr>
            <w:tcW w:w="1134" w:type="dxa"/>
            <w:vAlign w:val="center"/>
          </w:tcPr>
          <w:p w14:paraId="649111E3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是</w:t>
            </w:r>
          </w:p>
        </w:tc>
        <w:tc>
          <w:tcPr>
            <w:tcW w:w="4111" w:type="dxa"/>
            <w:vAlign w:val="center"/>
          </w:tcPr>
          <w:p w14:paraId="2C68187E" w14:textId="77777777" w:rsidR="00E33E28" w:rsidRDefault="00E33E28" w:rsidP="00644CD4">
            <w:pPr>
              <w:rPr>
                <w:rFonts w:eastAsiaTheme="minorHAnsi" w:cs="Courier New"/>
              </w:rPr>
            </w:pPr>
            <w:r w:rsidRPr="00A17FF3">
              <w:rPr>
                <w:rFonts w:eastAsiaTheme="minorHAnsi" w:cs="Courier New" w:hint="eastAsia"/>
              </w:rPr>
              <w:t>媒体</w:t>
            </w:r>
            <w:r>
              <w:rPr>
                <w:rFonts w:eastAsiaTheme="minorHAnsi" w:cs="Courier New" w:hint="eastAsia"/>
              </w:rPr>
              <w:t>来</w:t>
            </w:r>
            <w:r w:rsidRPr="00A17FF3">
              <w:rPr>
                <w:rFonts w:eastAsiaTheme="minorHAnsi" w:cs="Courier New" w:hint="eastAsia"/>
              </w:rPr>
              <w:t>源</w:t>
            </w:r>
            <w:r>
              <w:rPr>
                <w:rFonts w:eastAsiaTheme="minorHAnsi" w:cs="Courier New" w:hint="eastAsia"/>
              </w:rPr>
              <w:t>，具体定义如下：</w:t>
            </w:r>
          </w:p>
          <w:p w14:paraId="30806A3F" w14:textId="77777777" w:rsidR="00E33E28" w:rsidRPr="00A17FF3" w:rsidRDefault="00E33E28" w:rsidP="00644CD4">
            <w:pPr>
              <w:ind w:leftChars="80" w:left="168"/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GB</w:t>
            </w:r>
            <w:r>
              <w:rPr>
                <w:rFonts w:eastAsiaTheme="minorHAnsi" w:cs="Courier New"/>
              </w:rPr>
              <w:t>AGW</w:t>
            </w:r>
            <w:r>
              <w:rPr>
                <w:rFonts w:eastAsiaTheme="minorHAnsi" w:cs="Courier New" w:hint="eastAsia"/>
              </w:rPr>
              <w:t>：表示从国标接入网关取流，参见《</w:t>
            </w:r>
            <w:r w:rsidRPr="00EE2021">
              <w:rPr>
                <w:rFonts w:eastAsiaTheme="minorHAnsi" w:cs="Courier New"/>
              </w:rPr>
              <w:t>GB28181接入网关API接口</w:t>
            </w:r>
            <w:r>
              <w:rPr>
                <w:rFonts w:eastAsiaTheme="minorHAnsi" w:cs="Courier New" w:hint="eastAsia"/>
              </w:rPr>
              <w:t>》</w:t>
            </w:r>
          </w:p>
        </w:tc>
      </w:tr>
      <w:tr w:rsidR="00E33E28" w:rsidRPr="00A17FF3" w14:paraId="59BD0F45" w14:textId="77777777" w:rsidTr="00644CD4">
        <w:trPr>
          <w:trHeight w:val="340"/>
        </w:trPr>
        <w:tc>
          <w:tcPr>
            <w:tcW w:w="1701" w:type="dxa"/>
            <w:vAlign w:val="center"/>
          </w:tcPr>
          <w:p w14:paraId="3ACB87D0" w14:textId="77777777" w:rsidR="00E33E28" w:rsidRPr="00A17FF3" w:rsidRDefault="00E33E28" w:rsidP="00644CD4">
            <w:pPr>
              <w:rPr>
                <w:rFonts w:eastAsiaTheme="minorHAnsi"/>
              </w:rPr>
            </w:pPr>
            <w:r>
              <w:rPr>
                <w:rFonts w:eastAsiaTheme="minorHAnsi"/>
              </w:rPr>
              <w:t>msType</w:t>
            </w:r>
          </w:p>
        </w:tc>
        <w:tc>
          <w:tcPr>
            <w:tcW w:w="850" w:type="dxa"/>
            <w:vAlign w:val="center"/>
          </w:tcPr>
          <w:p w14:paraId="2D25FC52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>
              <w:rPr>
                <w:rFonts w:eastAsiaTheme="minorHAnsi"/>
              </w:rPr>
              <w:t>i</w:t>
            </w:r>
            <w:r>
              <w:rPr>
                <w:rFonts w:eastAsiaTheme="minorHAnsi" w:hint="eastAsia"/>
              </w:rPr>
              <w:t>nt</w:t>
            </w:r>
          </w:p>
        </w:tc>
        <w:tc>
          <w:tcPr>
            <w:tcW w:w="1134" w:type="dxa"/>
            <w:vAlign w:val="center"/>
          </w:tcPr>
          <w:p w14:paraId="254DB3C0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是</w:t>
            </w:r>
          </w:p>
        </w:tc>
        <w:tc>
          <w:tcPr>
            <w:tcW w:w="4111" w:type="dxa"/>
            <w:vAlign w:val="center"/>
          </w:tcPr>
          <w:p w14:paraId="30F59E0C" w14:textId="77777777" w:rsidR="00E33E28" w:rsidRPr="00A17FF3" w:rsidRDefault="00E33E28" w:rsidP="00644CD4">
            <w:pPr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媒体源类型，</w:t>
            </w:r>
            <w:r w:rsidRPr="00D37AB6">
              <w:rPr>
                <w:rFonts w:eastAsiaTheme="minorHAnsi" w:cs="Courier New"/>
              </w:rPr>
              <w:t>1：直播，2：回放</w:t>
            </w:r>
          </w:p>
        </w:tc>
      </w:tr>
      <w:tr w:rsidR="00E33E28" w:rsidRPr="00A17FF3" w14:paraId="1C606B63" w14:textId="77777777" w:rsidTr="00644CD4">
        <w:trPr>
          <w:trHeight w:val="340"/>
        </w:trPr>
        <w:tc>
          <w:tcPr>
            <w:tcW w:w="1701" w:type="dxa"/>
            <w:vAlign w:val="center"/>
          </w:tcPr>
          <w:p w14:paraId="44FFACE6" w14:textId="77777777" w:rsidR="00E33E28" w:rsidRDefault="00E33E28" w:rsidP="00644CD4">
            <w:pPr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m</w:t>
            </w:r>
            <w:r>
              <w:rPr>
                <w:rFonts w:eastAsiaTheme="minorHAnsi"/>
              </w:rPr>
              <w:t>sUrl</w:t>
            </w:r>
          </w:p>
        </w:tc>
        <w:tc>
          <w:tcPr>
            <w:tcW w:w="850" w:type="dxa"/>
            <w:vAlign w:val="center"/>
          </w:tcPr>
          <w:p w14:paraId="1F98BD70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s</w:t>
            </w:r>
            <w:r w:rsidRPr="00A17FF3">
              <w:rPr>
                <w:rFonts w:eastAsiaTheme="minorHAnsi"/>
              </w:rPr>
              <w:t>tring</w:t>
            </w:r>
          </w:p>
        </w:tc>
        <w:tc>
          <w:tcPr>
            <w:tcW w:w="1134" w:type="dxa"/>
            <w:vAlign w:val="center"/>
          </w:tcPr>
          <w:p w14:paraId="41A828E9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是</w:t>
            </w:r>
          </w:p>
        </w:tc>
        <w:tc>
          <w:tcPr>
            <w:tcW w:w="4111" w:type="dxa"/>
            <w:vAlign w:val="center"/>
          </w:tcPr>
          <w:p w14:paraId="6B364776" w14:textId="77777777" w:rsidR="00E33E28" w:rsidRPr="00A17FF3" w:rsidRDefault="00E33E28" w:rsidP="00644CD4">
            <w:pPr>
              <w:rPr>
                <w:rFonts w:eastAsiaTheme="minorHAnsi" w:cs="Courier New"/>
              </w:rPr>
            </w:pPr>
            <w:r w:rsidRPr="00A17FF3">
              <w:rPr>
                <w:rFonts w:eastAsiaTheme="minorHAnsi" w:cs="Courier New" w:hint="eastAsia"/>
              </w:rPr>
              <w:t>媒体源地址</w:t>
            </w:r>
          </w:p>
        </w:tc>
      </w:tr>
      <w:tr w:rsidR="00E33E28" w:rsidRPr="00A17FF3" w14:paraId="1EE3CD61" w14:textId="77777777" w:rsidTr="00644CD4">
        <w:trPr>
          <w:trHeight w:val="340"/>
        </w:trPr>
        <w:tc>
          <w:tcPr>
            <w:tcW w:w="1701" w:type="dxa"/>
            <w:vAlign w:val="center"/>
          </w:tcPr>
          <w:p w14:paraId="3A046FA2" w14:textId="77777777" w:rsidR="00E33E28" w:rsidRPr="00A17FF3" w:rsidRDefault="00E33E28" w:rsidP="00644CD4">
            <w:pPr>
              <w:wordWrap w:val="0"/>
              <w:rPr>
                <w:rFonts w:eastAsiaTheme="minorHAnsi"/>
              </w:rPr>
            </w:pPr>
            <w:r w:rsidRPr="00A17FF3">
              <w:rPr>
                <w:rFonts w:eastAsiaTheme="minorHAnsi" w:cs="Courier New"/>
              </w:rPr>
              <w:t>deviceId</w:t>
            </w:r>
          </w:p>
        </w:tc>
        <w:tc>
          <w:tcPr>
            <w:tcW w:w="850" w:type="dxa"/>
            <w:vAlign w:val="center"/>
          </w:tcPr>
          <w:p w14:paraId="573B7C4E" w14:textId="77777777" w:rsidR="00E33E28" w:rsidRPr="00A17FF3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 w:rsidRPr="00A17FF3">
              <w:rPr>
                <w:rFonts w:eastAsiaTheme="minorHAnsi"/>
                <w:szCs w:val="21"/>
              </w:rPr>
              <w:t>string</w:t>
            </w:r>
          </w:p>
        </w:tc>
        <w:tc>
          <w:tcPr>
            <w:tcW w:w="1134" w:type="dxa"/>
            <w:vAlign w:val="center"/>
          </w:tcPr>
          <w:p w14:paraId="201CB01A" w14:textId="77777777" w:rsidR="00E33E28" w:rsidRPr="00A17FF3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是</w:t>
            </w:r>
          </w:p>
        </w:tc>
        <w:tc>
          <w:tcPr>
            <w:tcW w:w="4111" w:type="dxa"/>
            <w:vAlign w:val="center"/>
          </w:tcPr>
          <w:p w14:paraId="079CA147" w14:textId="77777777" w:rsidR="00E33E28" w:rsidRPr="00A17FF3" w:rsidRDefault="00E33E28" w:rsidP="00644CD4">
            <w:pPr>
              <w:wordWrap w:val="0"/>
              <w:rPr>
                <w:rFonts w:eastAsiaTheme="minorHAnsi"/>
              </w:rPr>
            </w:pPr>
            <w:r w:rsidRPr="00A17FF3">
              <w:rPr>
                <w:rFonts w:eastAsiaTheme="minorHAnsi" w:cs="Courier New" w:hint="eastAsia"/>
              </w:rPr>
              <w:t>媒体源</w:t>
            </w:r>
            <w:r w:rsidRPr="00A17FF3">
              <w:rPr>
                <w:rFonts w:eastAsiaTheme="minorHAnsi" w:hint="eastAsia"/>
              </w:rPr>
              <w:t>设备ID</w:t>
            </w:r>
          </w:p>
        </w:tc>
      </w:tr>
      <w:tr w:rsidR="00E33E28" w:rsidRPr="00A17FF3" w14:paraId="0D501992" w14:textId="77777777" w:rsidTr="00644CD4">
        <w:trPr>
          <w:trHeight w:val="340"/>
        </w:trPr>
        <w:tc>
          <w:tcPr>
            <w:tcW w:w="1701" w:type="dxa"/>
            <w:vAlign w:val="center"/>
          </w:tcPr>
          <w:p w14:paraId="244AB8A3" w14:textId="77777777" w:rsidR="00E33E28" w:rsidRPr="00A17FF3" w:rsidRDefault="00E33E28" w:rsidP="00644CD4">
            <w:pPr>
              <w:wordWrap w:val="0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/>
              </w:rPr>
              <w:t>channelId</w:t>
            </w:r>
          </w:p>
        </w:tc>
        <w:tc>
          <w:tcPr>
            <w:tcW w:w="850" w:type="dxa"/>
            <w:vAlign w:val="center"/>
          </w:tcPr>
          <w:p w14:paraId="619A1A1B" w14:textId="77777777" w:rsidR="00E33E28" w:rsidRPr="00A17FF3" w:rsidRDefault="00E33E28" w:rsidP="00644CD4">
            <w:pPr>
              <w:wordWrap w:val="0"/>
              <w:jc w:val="center"/>
              <w:rPr>
                <w:rFonts w:eastAsiaTheme="minorHAnsi"/>
                <w:szCs w:val="21"/>
              </w:rPr>
            </w:pPr>
            <w:r w:rsidRPr="00A17FF3">
              <w:rPr>
                <w:rFonts w:eastAsiaTheme="minorHAnsi"/>
                <w:szCs w:val="21"/>
              </w:rPr>
              <w:t>string</w:t>
            </w:r>
          </w:p>
        </w:tc>
        <w:tc>
          <w:tcPr>
            <w:tcW w:w="1134" w:type="dxa"/>
            <w:vAlign w:val="center"/>
          </w:tcPr>
          <w:p w14:paraId="6FE8764A" w14:textId="77777777" w:rsidR="00E33E28" w:rsidRPr="00A17FF3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是</w:t>
            </w:r>
          </w:p>
        </w:tc>
        <w:tc>
          <w:tcPr>
            <w:tcW w:w="4111" w:type="dxa"/>
            <w:vAlign w:val="center"/>
          </w:tcPr>
          <w:p w14:paraId="440EF815" w14:textId="77777777" w:rsidR="00E33E28" w:rsidRPr="00A17FF3" w:rsidRDefault="00E33E28" w:rsidP="00644CD4">
            <w:pPr>
              <w:wordWrap w:val="0"/>
              <w:rPr>
                <w:rFonts w:eastAsiaTheme="minorHAnsi"/>
              </w:rPr>
            </w:pPr>
            <w:r w:rsidRPr="00A17FF3">
              <w:rPr>
                <w:rFonts w:eastAsiaTheme="minorHAnsi" w:cs="Courier New" w:hint="eastAsia"/>
              </w:rPr>
              <w:t>媒体源</w:t>
            </w:r>
            <w:r w:rsidRPr="00A17FF3">
              <w:rPr>
                <w:rFonts w:eastAsiaTheme="minorHAnsi" w:hint="eastAsia"/>
              </w:rPr>
              <w:t>通道ID</w:t>
            </w:r>
          </w:p>
        </w:tc>
      </w:tr>
      <w:tr w:rsidR="00E33E28" w:rsidRPr="00A17FF3" w14:paraId="5356B729" w14:textId="77777777" w:rsidTr="00644CD4">
        <w:trPr>
          <w:trHeight w:val="340"/>
        </w:trPr>
        <w:tc>
          <w:tcPr>
            <w:tcW w:w="1701" w:type="dxa"/>
            <w:vAlign w:val="center"/>
          </w:tcPr>
          <w:p w14:paraId="54F1A4A5" w14:textId="77777777" w:rsidR="00E33E28" w:rsidRPr="00A17FF3" w:rsidRDefault="00E33E28" w:rsidP="00644CD4">
            <w:pPr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s</w:t>
            </w:r>
            <w:r w:rsidRPr="00A17FF3">
              <w:rPr>
                <w:rFonts w:eastAsiaTheme="minorHAnsi"/>
              </w:rPr>
              <w:t>tartTime</w:t>
            </w:r>
          </w:p>
        </w:tc>
        <w:tc>
          <w:tcPr>
            <w:tcW w:w="850" w:type="dxa"/>
            <w:vAlign w:val="center"/>
          </w:tcPr>
          <w:p w14:paraId="55462708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 w:rsidRPr="00A17FF3">
              <w:rPr>
                <w:rFonts w:eastAsiaTheme="minorHAnsi"/>
              </w:rPr>
              <w:t>string</w:t>
            </w:r>
          </w:p>
        </w:tc>
        <w:tc>
          <w:tcPr>
            <w:tcW w:w="1134" w:type="dxa"/>
            <w:vAlign w:val="center"/>
          </w:tcPr>
          <w:p w14:paraId="7F54369E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否</w:t>
            </w:r>
          </w:p>
        </w:tc>
        <w:tc>
          <w:tcPr>
            <w:tcW w:w="4111" w:type="dxa"/>
            <w:vAlign w:val="center"/>
          </w:tcPr>
          <w:p w14:paraId="5CC04DFF" w14:textId="77777777" w:rsidR="00E33E28" w:rsidRDefault="00E33E28" w:rsidP="00644CD4">
            <w:pPr>
              <w:rPr>
                <w:rFonts w:eastAsiaTheme="minorHAnsi" w:cs="Courier New"/>
              </w:rPr>
            </w:pPr>
            <w:r w:rsidRPr="00A17FF3">
              <w:rPr>
                <w:rFonts w:eastAsiaTheme="minorHAnsi" w:cs="Courier New" w:hint="eastAsia"/>
              </w:rPr>
              <w:t>录像开始时间，UTC时间，单位秒</w:t>
            </w:r>
          </w:p>
          <w:p w14:paraId="587D208D" w14:textId="77777777" w:rsidR="00E33E28" w:rsidRPr="00A17FF3" w:rsidRDefault="00E33E28" w:rsidP="00644CD4">
            <w:pPr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（mediaType为2时必选）</w:t>
            </w:r>
          </w:p>
        </w:tc>
      </w:tr>
      <w:tr w:rsidR="00E33E28" w:rsidRPr="00A17FF3" w14:paraId="47FABDBB" w14:textId="77777777" w:rsidTr="00644CD4">
        <w:trPr>
          <w:trHeight w:val="340"/>
        </w:trPr>
        <w:tc>
          <w:tcPr>
            <w:tcW w:w="1701" w:type="dxa"/>
            <w:vAlign w:val="center"/>
          </w:tcPr>
          <w:p w14:paraId="40BD75FD" w14:textId="77777777" w:rsidR="00E33E28" w:rsidRPr="00A17FF3" w:rsidRDefault="00E33E28" w:rsidP="00644CD4">
            <w:pPr>
              <w:rPr>
                <w:rFonts w:eastAsiaTheme="minorHAnsi"/>
              </w:rPr>
            </w:pPr>
            <w:r w:rsidRPr="00A17FF3">
              <w:rPr>
                <w:rFonts w:eastAsiaTheme="minorHAnsi" w:hint="eastAsia"/>
              </w:rPr>
              <w:t>end</w:t>
            </w:r>
            <w:r w:rsidRPr="00A17FF3">
              <w:rPr>
                <w:rFonts w:eastAsiaTheme="minorHAnsi"/>
              </w:rPr>
              <w:t>Time</w:t>
            </w:r>
          </w:p>
        </w:tc>
        <w:tc>
          <w:tcPr>
            <w:tcW w:w="850" w:type="dxa"/>
            <w:vAlign w:val="center"/>
          </w:tcPr>
          <w:p w14:paraId="3F64396F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 w:rsidRPr="00A17FF3">
              <w:rPr>
                <w:rFonts w:eastAsiaTheme="minorHAnsi"/>
              </w:rPr>
              <w:t>s</w:t>
            </w:r>
            <w:r w:rsidRPr="00A17FF3">
              <w:rPr>
                <w:rFonts w:eastAsiaTheme="minorHAnsi" w:hint="eastAsia"/>
              </w:rPr>
              <w:t>tring</w:t>
            </w:r>
          </w:p>
        </w:tc>
        <w:tc>
          <w:tcPr>
            <w:tcW w:w="1134" w:type="dxa"/>
            <w:vAlign w:val="center"/>
          </w:tcPr>
          <w:p w14:paraId="02FC3EF4" w14:textId="77777777" w:rsidR="00E33E28" w:rsidRPr="00A17FF3" w:rsidRDefault="00E33E28" w:rsidP="00644CD4">
            <w:pPr>
              <w:jc w:val="center"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否</w:t>
            </w:r>
          </w:p>
        </w:tc>
        <w:tc>
          <w:tcPr>
            <w:tcW w:w="4111" w:type="dxa"/>
            <w:vAlign w:val="center"/>
          </w:tcPr>
          <w:p w14:paraId="2207D223" w14:textId="77777777" w:rsidR="00E33E28" w:rsidRDefault="00E33E28" w:rsidP="00644CD4">
            <w:pPr>
              <w:rPr>
                <w:rFonts w:eastAsiaTheme="minorHAnsi" w:cs="Courier New"/>
              </w:rPr>
            </w:pPr>
            <w:r w:rsidRPr="00A17FF3">
              <w:rPr>
                <w:rFonts w:eastAsiaTheme="minorHAnsi" w:cs="Courier New" w:hint="eastAsia"/>
              </w:rPr>
              <w:t>录像结束时间，UTC时间，单位秒</w:t>
            </w:r>
          </w:p>
          <w:p w14:paraId="211544BD" w14:textId="77777777" w:rsidR="00E33E28" w:rsidRPr="00A17FF3" w:rsidRDefault="00E33E28" w:rsidP="00644CD4">
            <w:pPr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（mediaType为2时必选）</w:t>
            </w:r>
          </w:p>
        </w:tc>
      </w:tr>
      <w:tr w:rsidR="00D43D00" w:rsidRPr="00A17FF3" w14:paraId="0002B326" w14:textId="77777777" w:rsidTr="002C3EA7">
        <w:trPr>
          <w:trHeight w:val="340"/>
        </w:trPr>
        <w:tc>
          <w:tcPr>
            <w:tcW w:w="1701" w:type="dxa"/>
            <w:vAlign w:val="center"/>
          </w:tcPr>
          <w:p w14:paraId="46D15882" w14:textId="77777777" w:rsidR="00D43D00" w:rsidRPr="00A17FF3" w:rsidRDefault="00D43D00" w:rsidP="002C3EA7">
            <w:pPr>
              <w:rPr>
                <w:rFonts w:eastAsiaTheme="minorHAnsi"/>
              </w:rPr>
            </w:pPr>
            <w:r w:rsidRPr="00A17FF3">
              <w:rPr>
                <w:rFonts w:eastAsiaTheme="minorHAnsi"/>
              </w:rPr>
              <w:t>m</w:t>
            </w:r>
            <w:r w:rsidRPr="00A17FF3">
              <w:rPr>
                <w:rFonts w:eastAsiaTheme="minorHAnsi" w:hint="eastAsia"/>
              </w:rPr>
              <w:t>axD</w:t>
            </w:r>
            <w:r w:rsidRPr="00A17FF3">
              <w:rPr>
                <w:rFonts w:eastAsiaTheme="minorHAnsi"/>
              </w:rPr>
              <w:t>uration</w:t>
            </w:r>
          </w:p>
        </w:tc>
        <w:tc>
          <w:tcPr>
            <w:tcW w:w="850" w:type="dxa"/>
            <w:vAlign w:val="center"/>
          </w:tcPr>
          <w:p w14:paraId="683D583A" w14:textId="77777777" w:rsidR="00D43D00" w:rsidRPr="00A17FF3" w:rsidRDefault="00D43D00" w:rsidP="002C3EA7">
            <w:pPr>
              <w:wordWrap w:val="0"/>
              <w:jc w:val="center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 w:hint="eastAsia"/>
              </w:rPr>
              <w:t>i</w:t>
            </w:r>
            <w:r w:rsidRPr="00A17FF3">
              <w:rPr>
                <w:rFonts w:eastAsiaTheme="minorHAnsi" w:cs="Courier New"/>
              </w:rPr>
              <w:t>nt</w:t>
            </w:r>
          </w:p>
        </w:tc>
        <w:tc>
          <w:tcPr>
            <w:tcW w:w="1134" w:type="dxa"/>
            <w:vAlign w:val="center"/>
          </w:tcPr>
          <w:p w14:paraId="146EA395" w14:textId="4F9CADA5" w:rsidR="00D43D00" w:rsidRPr="00A17FF3" w:rsidRDefault="00D43D00" w:rsidP="002C3EA7">
            <w:pPr>
              <w:wordWrap w:val="0"/>
              <w:jc w:val="center"/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否</w:t>
            </w:r>
          </w:p>
        </w:tc>
        <w:tc>
          <w:tcPr>
            <w:tcW w:w="4111" w:type="dxa"/>
            <w:vAlign w:val="center"/>
          </w:tcPr>
          <w:p w14:paraId="4171B207" w14:textId="77777777" w:rsidR="00B43EB6" w:rsidRDefault="00D43D00" w:rsidP="00B43EB6">
            <w:pPr>
              <w:wordWrap w:val="0"/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分发</w:t>
            </w:r>
            <w:r w:rsidR="00B43EB6">
              <w:rPr>
                <w:rFonts w:eastAsiaTheme="minorHAnsi" w:cs="Courier New" w:hint="eastAsia"/>
              </w:rPr>
              <w:t>任务最长持续时间，单位秒；</w:t>
            </w:r>
          </w:p>
          <w:p w14:paraId="73863DED" w14:textId="641C43EB" w:rsidR="00D43D00" w:rsidRPr="00A17FF3" w:rsidRDefault="00B43EB6" w:rsidP="00B43EB6">
            <w:pPr>
              <w:wordWrap w:val="0"/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值为0时（默认）表示无时间限制</w:t>
            </w:r>
          </w:p>
        </w:tc>
      </w:tr>
    </w:tbl>
    <w:p w14:paraId="794D9C2D" w14:textId="07E810C5" w:rsidR="00E33E28" w:rsidRPr="00A17FF3" w:rsidRDefault="005B1E83" w:rsidP="00E33E28">
      <w:pPr>
        <w:spacing w:line="300" w:lineRule="auto"/>
        <w:rPr>
          <w:rFonts w:eastAsiaTheme="minorHAnsi" w:cs="Times New Roman"/>
          <w:b/>
        </w:rPr>
      </w:pPr>
      <w:r>
        <w:rPr>
          <w:rFonts w:eastAsiaTheme="minorHAnsi" w:cs="Times New Roman" w:hint="eastAsia"/>
          <w:b/>
        </w:rPr>
        <w:t>回复</w:t>
      </w:r>
      <w:r w:rsidR="00E33E28" w:rsidRPr="00A17FF3">
        <w:rPr>
          <w:rFonts w:eastAsiaTheme="minorHAnsi" w:cs="Times New Roman" w:hint="eastAsia"/>
          <w:b/>
        </w:rPr>
        <w:t>值（Json</w:t>
      </w:r>
      <w:r w:rsidR="00E33E28" w:rsidRPr="00A17FF3">
        <w:rPr>
          <w:rFonts w:eastAsiaTheme="minorHAnsi" w:cs="Times New Roman"/>
          <w:b/>
        </w:rPr>
        <w:t xml:space="preserve"> </w:t>
      </w:r>
      <w:r w:rsidR="00E33E28" w:rsidRPr="00A17FF3">
        <w:rPr>
          <w:rFonts w:eastAsiaTheme="minorHAnsi" w:cs="Times New Roman" w:hint="eastAsia"/>
          <w:b/>
        </w:rPr>
        <w:t>文本)</w:t>
      </w:r>
    </w:p>
    <w:tbl>
      <w:tblPr>
        <w:tblStyle w:val="ab"/>
        <w:tblW w:w="779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1559"/>
        <w:gridCol w:w="850"/>
        <w:gridCol w:w="1134"/>
        <w:gridCol w:w="4253"/>
      </w:tblGrid>
      <w:tr w:rsidR="00E33E28" w:rsidRPr="009B0465" w14:paraId="19EAFD48" w14:textId="77777777" w:rsidTr="00644CD4">
        <w:trPr>
          <w:trHeight w:val="340"/>
        </w:trPr>
        <w:tc>
          <w:tcPr>
            <w:tcW w:w="1559" w:type="dxa"/>
            <w:shd w:val="clear" w:color="auto" w:fill="DEEAF6" w:themeFill="accent1" w:themeFillTint="33"/>
            <w:vAlign w:val="center"/>
          </w:tcPr>
          <w:p w14:paraId="316D641B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参数</w:t>
            </w:r>
          </w:p>
        </w:tc>
        <w:tc>
          <w:tcPr>
            <w:tcW w:w="850" w:type="dxa"/>
            <w:shd w:val="clear" w:color="auto" w:fill="DEEAF6" w:themeFill="accent1" w:themeFillTint="33"/>
            <w:vAlign w:val="center"/>
          </w:tcPr>
          <w:p w14:paraId="4CA64017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类型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20F59BDB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是否必选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0968F0CF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说明</w:t>
            </w:r>
          </w:p>
        </w:tc>
      </w:tr>
      <w:tr w:rsidR="00E33E28" w:rsidRPr="009B0465" w14:paraId="37244870" w14:textId="77777777" w:rsidTr="00644CD4">
        <w:trPr>
          <w:trHeight w:val="340"/>
        </w:trPr>
        <w:tc>
          <w:tcPr>
            <w:tcW w:w="1559" w:type="dxa"/>
            <w:vAlign w:val="center"/>
          </w:tcPr>
          <w:p w14:paraId="670382F4" w14:textId="77777777" w:rsidR="00E33E28" w:rsidRPr="009B0465" w:rsidRDefault="00E33E28" w:rsidP="00644CD4">
            <w:pPr>
              <w:wordWrap w:val="0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ret</w:t>
            </w:r>
          </w:p>
        </w:tc>
        <w:tc>
          <w:tcPr>
            <w:tcW w:w="850" w:type="dxa"/>
            <w:vAlign w:val="center"/>
          </w:tcPr>
          <w:p w14:paraId="0CC3B5A4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4B1C16BD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是</w:t>
            </w:r>
          </w:p>
        </w:tc>
        <w:tc>
          <w:tcPr>
            <w:tcW w:w="4253" w:type="dxa"/>
            <w:vAlign w:val="center"/>
          </w:tcPr>
          <w:p w14:paraId="0FA1396A" w14:textId="77777777" w:rsidR="00E33E28" w:rsidRPr="009B0465" w:rsidRDefault="00E33E28" w:rsidP="00644CD4">
            <w:pPr>
              <w:wordWrap w:val="0"/>
              <w:rPr>
                <w:rFonts w:eastAsiaTheme="minorHAnsi"/>
              </w:rPr>
            </w:pPr>
            <w:r w:rsidRPr="009B0465">
              <w:rPr>
                <w:rFonts w:eastAsiaTheme="minorHAnsi" w:cs="Courier New" w:hint="eastAsia"/>
              </w:rPr>
              <w:t>回复结果状态，0表示成功，非0表示失败</w:t>
            </w:r>
          </w:p>
        </w:tc>
      </w:tr>
      <w:tr w:rsidR="00E33E28" w:rsidRPr="009B0465" w14:paraId="66B98D8E" w14:textId="77777777" w:rsidTr="00644CD4">
        <w:trPr>
          <w:trHeight w:val="340"/>
        </w:trPr>
        <w:tc>
          <w:tcPr>
            <w:tcW w:w="1559" w:type="dxa"/>
            <w:vAlign w:val="center"/>
          </w:tcPr>
          <w:p w14:paraId="05FBBB9F" w14:textId="77777777" w:rsidR="00E33E28" w:rsidRPr="009B0465" w:rsidRDefault="00E33E28" w:rsidP="00644CD4">
            <w:pPr>
              <w:wordWrap w:val="0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m</w:t>
            </w:r>
            <w:r w:rsidRPr="009B0465">
              <w:rPr>
                <w:rFonts w:eastAsiaTheme="minorHAnsi"/>
              </w:rPr>
              <w:t>sg</w:t>
            </w:r>
          </w:p>
        </w:tc>
        <w:tc>
          <w:tcPr>
            <w:tcW w:w="850" w:type="dxa"/>
            <w:vAlign w:val="center"/>
          </w:tcPr>
          <w:p w14:paraId="25596874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string</w:t>
            </w:r>
          </w:p>
        </w:tc>
        <w:tc>
          <w:tcPr>
            <w:tcW w:w="1134" w:type="dxa"/>
            <w:vAlign w:val="center"/>
          </w:tcPr>
          <w:p w14:paraId="7208EBA0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是</w:t>
            </w:r>
          </w:p>
        </w:tc>
        <w:tc>
          <w:tcPr>
            <w:tcW w:w="4253" w:type="dxa"/>
            <w:vAlign w:val="center"/>
          </w:tcPr>
          <w:p w14:paraId="5B444FE3" w14:textId="77777777" w:rsidR="00E33E28" w:rsidRPr="009B0465" w:rsidRDefault="00E33E28" w:rsidP="00644CD4">
            <w:pPr>
              <w:wordWrap w:val="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 w:hint="eastAsia"/>
              </w:rPr>
              <w:t>回复提示信息</w:t>
            </w:r>
          </w:p>
        </w:tc>
      </w:tr>
      <w:tr w:rsidR="00E33E28" w:rsidRPr="009B0465" w14:paraId="192E1AC9" w14:textId="77777777" w:rsidTr="00644CD4">
        <w:trPr>
          <w:trHeight w:val="340"/>
        </w:trPr>
        <w:tc>
          <w:tcPr>
            <w:tcW w:w="1559" w:type="dxa"/>
            <w:vAlign w:val="center"/>
          </w:tcPr>
          <w:p w14:paraId="77787579" w14:textId="77777777" w:rsidR="00E33E28" w:rsidRPr="009B0465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 w:rsidRPr="009B0465">
              <w:rPr>
                <w:rFonts w:eastAsiaTheme="minorHAnsi" w:hint="eastAsia"/>
                <w:szCs w:val="21"/>
              </w:rPr>
              <w:t>data</w:t>
            </w:r>
          </w:p>
        </w:tc>
        <w:tc>
          <w:tcPr>
            <w:tcW w:w="850" w:type="dxa"/>
            <w:vAlign w:val="center"/>
          </w:tcPr>
          <w:p w14:paraId="633F8A95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/>
                <w:szCs w:val="21"/>
              </w:rPr>
            </w:pPr>
            <w:r w:rsidRPr="009B0465">
              <w:rPr>
                <w:rFonts w:eastAsiaTheme="minorHAnsi" w:hint="eastAsia"/>
                <w:szCs w:val="21"/>
              </w:rPr>
              <w:t>object</w:t>
            </w:r>
          </w:p>
        </w:tc>
        <w:tc>
          <w:tcPr>
            <w:tcW w:w="1134" w:type="dxa"/>
            <w:vAlign w:val="center"/>
          </w:tcPr>
          <w:p w14:paraId="17B45810" w14:textId="77777777" w:rsidR="00E33E28" w:rsidRPr="0063364B" w:rsidRDefault="00E33E28" w:rsidP="00644CD4">
            <w:pPr>
              <w:wordWrap w:val="0"/>
              <w:jc w:val="center"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否</w:t>
            </w:r>
          </w:p>
        </w:tc>
        <w:tc>
          <w:tcPr>
            <w:tcW w:w="4253" w:type="dxa"/>
            <w:vAlign w:val="center"/>
          </w:tcPr>
          <w:p w14:paraId="7CA320CC" w14:textId="77777777" w:rsidR="00E33E28" w:rsidRPr="009B0465" w:rsidRDefault="00E33E28" w:rsidP="00644CD4">
            <w:pPr>
              <w:wordWrap w:val="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 w:hint="eastAsia"/>
              </w:rPr>
              <w:t>回复数据内容</w:t>
            </w:r>
            <w:r>
              <w:rPr>
                <w:rFonts w:eastAsiaTheme="minorHAnsi" w:cs="Courier New" w:hint="eastAsia"/>
              </w:rPr>
              <w:t>（ret</w:t>
            </w:r>
            <w:r>
              <w:rPr>
                <w:rFonts w:eastAsiaTheme="minorHAnsi" w:cs="Courier New"/>
              </w:rPr>
              <w:t xml:space="preserve"> == 0</w:t>
            </w:r>
            <w:r>
              <w:rPr>
                <w:rFonts w:eastAsiaTheme="minorHAnsi" w:cs="Courier New" w:hint="eastAsia"/>
              </w:rPr>
              <w:t>时必选）</w:t>
            </w:r>
          </w:p>
        </w:tc>
      </w:tr>
      <w:tr w:rsidR="00E33E28" w:rsidRPr="009B0465" w14:paraId="55A60FD0" w14:textId="77777777" w:rsidTr="00644CD4">
        <w:tc>
          <w:tcPr>
            <w:tcW w:w="1559" w:type="dxa"/>
          </w:tcPr>
          <w:p w14:paraId="18C6616C" w14:textId="77777777" w:rsidR="00E33E28" w:rsidRPr="009B0465" w:rsidRDefault="00E33E28" w:rsidP="00644CD4">
            <w:pPr>
              <w:wordWrap w:val="0"/>
              <w:ind w:firstLineChars="50" w:firstLine="105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s</w:t>
            </w:r>
            <w:r w:rsidRPr="009B0465">
              <w:rPr>
                <w:rFonts w:eastAsiaTheme="minorHAnsi" w:cs="Courier New"/>
              </w:rPr>
              <w:t>essionId</w:t>
            </w:r>
          </w:p>
        </w:tc>
        <w:tc>
          <w:tcPr>
            <w:tcW w:w="850" w:type="dxa"/>
          </w:tcPr>
          <w:p w14:paraId="0D941BE4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 w:cs="Courier New"/>
              </w:rPr>
            </w:pPr>
            <w:r w:rsidRPr="00F92032">
              <w:rPr>
                <w:rFonts w:eastAsiaTheme="minorHAnsi" w:hint="eastAsia"/>
                <w:szCs w:val="21"/>
              </w:rPr>
              <w:t>s</w:t>
            </w:r>
            <w:r w:rsidRPr="00F92032">
              <w:rPr>
                <w:rFonts w:eastAsiaTheme="minorHAnsi"/>
                <w:szCs w:val="21"/>
              </w:rPr>
              <w:t>tring</w:t>
            </w:r>
          </w:p>
        </w:tc>
        <w:tc>
          <w:tcPr>
            <w:tcW w:w="1134" w:type="dxa"/>
          </w:tcPr>
          <w:p w14:paraId="05FEC163" w14:textId="77777777" w:rsidR="00E33E28" w:rsidRPr="009B0465" w:rsidRDefault="00E33E28" w:rsidP="00644CD4">
            <w:pPr>
              <w:wordWrap w:val="0"/>
              <w:jc w:val="center"/>
              <w:rPr>
                <w:rFonts w:eastAsiaTheme="minorHAnsi" w:cs="Courier New"/>
              </w:rPr>
            </w:pPr>
            <w:r>
              <w:rPr>
                <w:rFonts w:eastAsiaTheme="minorHAnsi" w:cs="Courier New" w:hint="eastAsia"/>
              </w:rPr>
              <w:t>是</w:t>
            </w:r>
          </w:p>
        </w:tc>
        <w:tc>
          <w:tcPr>
            <w:tcW w:w="4253" w:type="dxa"/>
          </w:tcPr>
          <w:p w14:paraId="194DB85A" w14:textId="77777777" w:rsidR="00E33E28" w:rsidRPr="009B0465" w:rsidRDefault="00E33E28" w:rsidP="00644CD4">
            <w:pPr>
              <w:wordWrap w:val="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 w:hint="eastAsia"/>
              </w:rPr>
              <w:t>会话ID</w:t>
            </w:r>
          </w:p>
        </w:tc>
      </w:tr>
      <w:tr w:rsidR="00E33E28" w:rsidRPr="009B0465" w14:paraId="28B87E33" w14:textId="77777777" w:rsidTr="00644CD4">
        <w:tc>
          <w:tcPr>
            <w:tcW w:w="1559" w:type="dxa"/>
          </w:tcPr>
          <w:p w14:paraId="5EB98477" w14:textId="77777777" w:rsidR="00E33E28" w:rsidRPr="00CE3C00" w:rsidRDefault="00E33E28" w:rsidP="00644CD4">
            <w:pPr>
              <w:wordWrap w:val="0"/>
              <w:ind w:firstLineChars="50" w:firstLine="105"/>
              <w:rPr>
                <w:rFonts w:eastAsiaTheme="minorHAnsi" w:cs="Courier New"/>
              </w:rPr>
            </w:pPr>
            <w:r w:rsidRPr="00CE3C00">
              <w:rPr>
                <w:rFonts w:eastAsiaTheme="minorHAnsi" w:cs="Courier New" w:hint="eastAsia"/>
              </w:rPr>
              <w:t>rtsp</w:t>
            </w:r>
            <w:r w:rsidRPr="00CE3C00">
              <w:rPr>
                <w:rFonts w:eastAsiaTheme="minorHAnsi" w:cs="Courier New"/>
              </w:rPr>
              <w:t>Url</w:t>
            </w:r>
          </w:p>
        </w:tc>
        <w:tc>
          <w:tcPr>
            <w:tcW w:w="850" w:type="dxa"/>
          </w:tcPr>
          <w:p w14:paraId="0E1BA446" w14:textId="77777777" w:rsidR="00E33E28" w:rsidRPr="00CE3C00" w:rsidRDefault="00E33E28" w:rsidP="00644CD4">
            <w:pPr>
              <w:wordWrap w:val="0"/>
              <w:jc w:val="center"/>
              <w:rPr>
                <w:rFonts w:eastAsiaTheme="minorHAnsi"/>
                <w:szCs w:val="21"/>
              </w:rPr>
            </w:pPr>
            <w:r w:rsidRPr="00CE3C00">
              <w:rPr>
                <w:rFonts w:eastAsiaTheme="minorHAnsi" w:hint="eastAsia"/>
                <w:szCs w:val="21"/>
              </w:rPr>
              <w:t>s</w:t>
            </w:r>
            <w:r w:rsidRPr="00CE3C00">
              <w:rPr>
                <w:rFonts w:eastAsiaTheme="minorHAnsi"/>
                <w:szCs w:val="21"/>
              </w:rPr>
              <w:t>tring</w:t>
            </w:r>
          </w:p>
        </w:tc>
        <w:tc>
          <w:tcPr>
            <w:tcW w:w="1134" w:type="dxa"/>
          </w:tcPr>
          <w:p w14:paraId="5579B924" w14:textId="77777777" w:rsidR="00E33E28" w:rsidRPr="00CE3C00" w:rsidRDefault="00E33E28" w:rsidP="00644CD4">
            <w:pPr>
              <w:wordWrap w:val="0"/>
              <w:jc w:val="center"/>
              <w:rPr>
                <w:rFonts w:eastAsiaTheme="minorHAnsi" w:cs="Courier New"/>
              </w:rPr>
            </w:pPr>
            <w:r w:rsidRPr="00CE3C00">
              <w:rPr>
                <w:rFonts w:eastAsiaTheme="minorHAnsi" w:cs="Courier New" w:hint="eastAsia"/>
              </w:rPr>
              <w:t>是</w:t>
            </w:r>
          </w:p>
        </w:tc>
        <w:tc>
          <w:tcPr>
            <w:tcW w:w="4253" w:type="dxa"/>
          </w:tcPr>
          <w:p w14:paraId="39C07E42" w14:textId="77777777" w:rsidR="00E33E28" w:rsidRPr="00CE3C00" w:rsidRDefault="00E33E28" w:rsidP="00644CD4">
            <w:pPr>
              <w:wordWrap w:val="0"/>
              <w:rPr>
                <w:rFonts w:eastAsiaTheme="minorHAnsi" w:cs="Courier New"/>
              </w:rPr>
            </w:pPr>
            <w:r w:rsidRPr="00CE3C00">
              <w:rPr>
                <w:rFonts w:eastAsiaTheme="minorHAnsi" w:cs="Courier New" w:hint="eastAsia"/>
              </w:rPr>
              <w:t>RTSP媒体分发URL</w:t>
            </w:r>
          </w:p>
        </w:tc>
      </w:tr>
    </w:tbl>
    <w:p w14:paraId="48CE244C" w14:textId="77777777" w:rsidR="00E33E28" w:rsidRPr="00A17FF3" w:rsidRDefault="00E33E28" w:rsidP="00E33E28">
      <w:pPr>
        <w:wordWrap w:val="0"/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请求示例</w:t>
      </w:r>
    </w:p>
    <w:tbl>
      <w:tblPr>
        <w:tblStyle w:val="ab"/>
        <w:tblW w:w="0" w:type="auto"/>
        <w:tblInd w:w="421" w:type="dxa"/>
        <w:tblLook w:val="04A0" w:firstRow="1" w:lastRow="0" w:firstColumn="1" w:lastColumn="0" w:noHBand="0" w:noVBand="1"/>
      </w:tblPr>
      <w:tblGrid>
        <w:gridCol w:w="7796"/>
      </w:tblGrid>
      <w:tr w:rsidR="00E33E28" w:rsidRPr="00A17FF3" w14:paraId="74580044" w14:textId="77777777" w:rsidTr="00644CD4">
        <w:tc>
          <w:tcPr>
            <w:tcW w:w="7796" w:type="dxa"/>
            <w:shd w:val="clear" w:color="auto" w:fill="F2F2F2" w:themeFill="background1" w:themeFillShade="F2"/>
          </w:tcPr>
          <w:p w14:paraId="2753532C" w14:textId="4217D4FE" w:rsidR="00E33E28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 w:hint="eastAsia"/>
                <w:szCs w:val="21"/>
              </w:rPr>
              <w:t>P</w:t>
            </w:r>
            <w:r w:rsidRPr="00F66A69">
              <w:rPr>
                <w:rFonts w:eastAsiaTheme="minorHAnsi"/>
                <w:szCs w:val="21"/>
              </w:rPr>
              <w:t xml:space="preserve">OST </w:t>
            </w:r>
            <w:r w:rsidRPr="00A17FF3">
              <w:rPr>
                <w:rFonts w:eastAsiaTheme="minorHAnsi"/>
                <w:szCs w:val="21"/>
              </w:rPr>
              <w:t>/</w:t>
            </w:r>
            <w:r w:rsidRPr="00A17FF3">
              <w:rPr>
                <w:rFonts w:eastAsiaTheme="minorHAnsi" w:hint="eastAsia"/>
                <w:szCs w:val="21"/>
              </w:rPr>
              <w:t>api/</w:t>
            </w:r>
            <w:r w:rsidRPr="00A17FF3">
              <w:rPr>
                <w:rFonts w:eastAsiaTheme="minorHAnsi"/>
                <w:szCs w:val="21"/>
              </w:rPr>
              <w:t>v1</w:t>
            </w:r>
            <w:r w:rsidRPr="00A17FF3">
              <w:rPr>
                <w:rFonts w:eastAsiaTheme="minorHAnsi" w:hint="eastAsia"/>
                <w:szCs w:val="21"/>
              </w:rPr>
              <w:t>/</w:t>
            </w:r>
            <w:r>
              <w:rPr>
                <w:rFonts w:eastAsiaTheme="minorHAnsi"/>
                <w:szCs w:val="21"/>
              </w:rPr>
              <w:t>rtsp</w:t>
            </w:r>
            <w:r w:rsidR="00B9240E">
              <w:rPr>
                <w:rFonts w:eastAsiaTheme="minorHAnsi" w:hint="eastAsia"/>
                <w:szCs w:val="21"/>
              </w:rPr>
              <w:t>/d</w:t>
            </w:r>
            <w:r w:rsidR="00B9240E" w:rsidRPr="005C343F">
              <w:rPr>
                <w:rFonts w:eastAsiaTheme="minorHAnsi" w:cs="Courier New"/>
              </w:rPr>
              <w:t>istribute</w:t>
            </w:r>
            <w:r w:rsidR="00B9240E">
              <w:rPr>
                <w:rFonts w:eastAsiaTheme="minorHAnsi" w:cs="Courier New"/>
              </w:rPr>
              <w:t>/create</w:t>
            </w:r>
            <w:r>
              <w:rPr>
                <w:rFonts w:eastAsiaTheme="minorHAnsi"/>
                <w:szCs w:val="21"/>
              </w:rPr>
              <w:t xml:space="preserve"> HTTP/1.1</w:t>
            </w:r>
          </w:p>
          <w:p w14:paraId="42AA977A" w14:textId="77777777" w:rsidR="00E33E28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>
              <w:rPr>
                <w:rFonts w:eastAsiaTheme="minorHAnsi"/>
                <w:szCs w:val="21"/>
              </w:rPr>
              <w:t>Host: 172.29.1.11:8080</w:t>
            </w:r>
          </w:p>
          <w:p w14:paraId="2581EAA7" w14:textId="77777777" w:rsidR="00E33E28" w:rsidRPr="00F66A69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Content-Type: application/json</w:t>
            </w:r>
            <w:r w:rsidRPr="00F66A69">
              <w:rPr>
                <w:rFonts w:eastAsiaTheme="minorHAnsi"/>
                <w:szCs w:val="21"/>
              </w:rPr>
              <w:cr/>
              <w:t xml:space="preserve">Content-Length: </w:t>
            </w:r>
            <w:r>
              <w:rPr>
                <w:rFonts w:eastAsiaTheme="minorHAnsi"/>
                <w:szCs w:val="21"/>
              </w:rPr>
              <w:t>xxx</w:t>
            </w:r>
          </w:p>
          <w:p w14:paraId="0413DF84" w14:textId="77777777" w:rsidR="00E33E28" w:rsidRPr="00F66A69" w:rsidRDefault="00E33E28" w:rsidP="00644CD4">
            <w:pPr>
              <w:wordWrap w:val="0"/>
              <w:rPr>
                <w:rFonts w:eastAsiaTheme="minorHAnsi"/>
                <w:szCs w:val="21"/>
              </w:rPr>
            </w:pPr>
          </w:p>
          <w:p w14:paraId="09726C13" w14:textId="77777777" w:rsidR="00E33E28" w:rsidRPr="00F66A69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{</w:t>
            </w:r>
          </w:p>
          <w:p w14:paraId="05A8D352" w14:textId="77777777" w:rsidR="00E33E28" w:rsidRPr="00F66A69" w:rsidRDefault="00E33E28" w:rsidP="00644CD4">
            <w:pPr>
              <w:wordWrap w:val="0"/>
              <w:ind w:firstLineChars="100" w:firstLine="21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“</w:t>
            </w:r>
            <w:r w:rsidRPr="00F66A69">
              <w:rPr>
                <w:rFonts w:eastAsiaTheme="minorHAnsi" w:hint="eastAsia"/>
                <w:szCs w:val="21"/>
              </w:rPr>
              <w:t>media</w:t>
            </w:r>
            <w:r w:rsidRPr="00F66A69">
              <w:rPr>
                <w:rFonts w:eastAsiaTheme="minorHAnsi"/>
                <w:szCs w:val="21"/>
              </w:rPr>
              <w:t>Source”:“GBAGW”,</w:t>
            </w:r>
          </w:p>
          <w:p w14:paraId="38BFB008" w14:textId="77777777" w:rsidR="00E33E28" w:rsidRPr="00F66A69" w:rsidRDefault="00E33E28" w:rsidP="00644CD4">
            <w:pPr>
              <w:wordWrap w:val="0"/>
              <w:ind w:firstLineChars="100" w:firstLine="21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“msType”:1</w:t>
            </w:r>
          </w:p>
          <w:p w14:paraId="2CD0E213" w14:textId="77777777" w:rsidR="00E33E28" w:rsidRPr="00F66A69" w:rsidRDefault="00E33E28" w:rsidP="00644CD4">
            <w:pPr>
              <w:wordWrap w:val="0"/>
              <w:ind w:firstLineChars="100" w:firstLine="21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“</w:t>
            </w:r>
            <w:r w:rsidRPr="00F66A69">
              <w:rPr>
                <w:rFonts w:eastAsiaTheme="minorHAnsi" w:hint="eastAsia"/>
                <w:szCs w:val="21"/>
              </w:rPr>
              <w:t>m</w:t>
            </w:r>
            <w:r w:rsidRPr="00F66A69">
              <w:rPr>
                <w:rFonts w:eastAsiaTheme="minorHAnsi"/>
                <w:szCs w:val="21"/>
              </w:rPr>
              <w:t>sUrl”:“http://</w:t>
            </w:r>
            <w:bookmarkStart w:id="7" w:name="_GoBack"/>
            <w:r w:rsidRPr="00F66A69">
              <w:rPr>
                <w:rFonts w:eastAsiaTheme="minorHAnsi"/>
                <w:szCs w:val="21"/>
              </w:rPr>
              <w:t>172.29.1.11</w:t>
            </w:r>
            <w:bookmarkEnd w:id="7"/>
            <w:r w:rsidRPr="00F66A69">
              <w:rPr>
                <w:rFonts w:eastAsiaTheme="minorHAnsi"/>
                <w:szCs w:val="21"/>
              </w:rPr>
              <w:t>:8090/api/v1/media/play”,</w:t>
            </w:r>
          </w:p>
          <w:p w14:paraId="647DAB19" w14:textId="77777777" w:rsidR="00E33E28" w:rsidRPr="00F66A69" w:rsidRDefault="00E33E28" w:rsidP="00644CD4">
            <w:pPr>
              <w:wordWrap w:val="0"/>
              <w:ind w:firstLineChars="100" w:firstLine="21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“deviceId”:”34020000001110000001”,</w:t>
            </w:r>
          </w:p>
          <w:p w14:paraId="4419C0C3" w14:textId="77777777" w:rsidR="00E33E28" w:rsidRPr="00F66A69" w:rsidRDefault="00E33E28" w:rsidP="00644CD4">
            <w:pPr>
              <w:wordWrap w:val="0"/>
              <w:ind w:firstLineChars="100" w:firstLine="21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“channelId”:”34020000001310000001”,</w:t>
            </w:r>
          </w:p>
          <w:p w14:paraId="2B04DB26" w14:textId="77777777" w:rsidR="00E33E28" w:rsidRPr="00F66A69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}</w:t>
            </w:r>
          </w:p>
        </w:tc>
      </w:tr>
    </w:tbl>
    <w:p w14:paraId="6F0F2B22" w14:textId="77777777" w:rsidR="00E33E28" w:rsidRPr="00903130" w:rsidRDefault="00E33E28" w:rsidP="00E33E28">
      <w:pPr>
        <w:spacing w:line="300" w:lineRule="auto"/>
        <w:ind w:firstLine="420"/>
        <w:rPr>
          <w:rFonts w:eastAsiaTheme="minorHAnsi"/>
          <w:szCs w:val="21"/>
        </w:rPr>
      </w:pPr>
    </w:p>
    <w:tbl>
      <w:tblPr>
        <w:tblStyle w:val="ab"/>
        <w:tblW w:w="0" w:type="auto"/>
        <w:tblInd w:w="421" w:type="dxa"/>
        <w:tblLook w:val="04A0" w:firstRow="1" w:lastRow="0" w:firstColumn="1" w:lastColumn="0" w:noHBand="0" w:noVBand="1"/>
      </w:tblPr>
      <w:tblGrid>
        <w:gridCol w:w="7796"/>
      </w:tblGrid>
      <w:tr w:rsidR="00E33E28" w:rsidRPr="00A17FF3" w14:paraId="518CA402" w14:textId="77777777" w:rsidTr="00644CD4">
        <w:tc>
          <w:tcPr>
            <w:tcW w:w="7796" w:type="dxa"/>
            <w:shd w:val="clear" w:color="auto" w:fill="F2F2F2" w:themeFill="background1" w:themeFillShade="F2"/>
          </w:tcPr>
          <w:p w14:paraId="33F6B010" w14:textId="77856AFF" w:rsidR="00E33E28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 w:hint="eastAsia"/>
                <w:szCs w:val="21"/>
              </w:rPr>
              <w:t>P</w:t>
            </w:r>
            <w:r w:rsidRPr="00F66A69">
              <w:rPr>
                <w:rFonts w:eastAsiaTheme="minorHAnsi"/>
                <w:szCs w:val="21"/>
              </w:rPr>
              <w:t xml:space="preserve">OST </w:t>
            </w:r>
            <w:r w:rsidRPr="00A17FF3">
              <w:rPr>
                <w:rFonts w:eastAsiaTheme="minorHAnsi"/>
                <w:szCs w:val="21"/>
              </w:rPr>
              <w:t>/</w:t>
            </w:r>
            <w:r w:rsidRPr="00A17FF3">
              <w:rPr>
                <w:rFonts w:eastAsiaTheme="minorHAnsi" w:hint="eastAsia"/>
                <w:szCs w:val="21"/>
              </w:rPr>
              <w:t>api/</w:t>
            </w:r>
            <w:r w:rsidRPr="00A17FF3">
              <w:rPr>
                <w:rFonts w:eastAsiaTheme="minorHAnsi"/>
                <w:szCs w:val="21"/>
              </w:rPr>
              <w:t>v1</w:t>
            </w:r>
            <w:r w:rsidRPr="00A17FF3">
              <w:rPr>
                <w:rFonts w:eastAsiaTheme="minorHAnsi" w:hint="eastAsia"/>
                <w:szCs w:val="21"/>
              </w:rPr>
              <w:t>/</w:t>
            </w:r>
            <w:r>
              <w:rPr>
                <w:rFonts w:eastAsiaTheme="minorHAnsi"/>
                <w:szCs w:val="21"/>
              </w:rPr>
              <w:t>rtsp</w:t>
            </w:r>
            <w:r w:rsidR="00DA55F3">
              <w:rPr>
                <w:rFonts w:eastAsiaTheme="minorHAnsi" w:hint="eastAsia"/>
                <w:szCs w:val="21"/>
              </w:rPr>
              <w:t>/d</w:t>
            </w:r>
            <w:r w:rsidR="00DA55F3" w:rsidRPr="005C343F">
              <w:rPr>
                <w:rFonts w:eastAsiaTheme="minorHAnsi" w:cs="Courier New"/>
              </w:rPr>
              <w:t>istribute</w:t>
            </w:r>
            <w:r w:rsidR="00DA55F3">
              <w:rPr>
                <w:rFonts w:eastAsiaTheme="minorHAnsi" w:cs="Courier New"/>
              </w:rPr>
              <w:t>/create</w:t>
            </w:r>
            <w:r>
              <w:rPr>
                <w:rFonts w:eastAsiaTheme="minorHAnsi"/>
                <w:szCs w:val="21"/>
              </w:rPr>
              <w:t xml:space="preserve"> HTTP/1.1</w:t>
            </w:r>
          </w:p>
          <w:p w14:paraId="19CD2145" w14:textId="77777777" w:rsidR="00E33E28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>
              <w:rPr>
                <w:rFonts w:eastAsiaTheme="minorHAnsi"/>
                <w:szCs w:val="21"/>
              </w:rPr>
              <w:t>Host: 172.29.1.11:8080</w:t>
            </w:r>
          </w:p>
          <w:p w14:paraId="6D82042B" w14:textId="77777777" w:rsidR="00E33E28" w:rsidRPr="00F66A69" w:rsidRDefault="00E33E28" w:rsidP="00644CD4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/>
                <w:szCs w:val="21"/>
              </w:rPr>
              <w:t>Content-Type: application/json</w:t>
            </w:r>
            <w:r w:rsidRPr="00F66A69">
              <w:rPr>
                <w:rFonts w:eastAsiaTheme="minorHAnsi"/>
                <w:szCs w:val="21"/>
              </w:rPr>
              <w:cr/>
              <w:t xml:space="preserve">Content-Length: </w:t>
            </w:r>
            <w:r>
              <w:rPr>
                <w:rFonts w:eastAsiaTheme="minorHAnsi"/>
                <w:szCs w:val="21"/>
              </w:rPr>
              <w:t>xxx</w:t>
            </w:r>
          </w:p>
          <w:p w14:paraId="2FE6D6FD" w14:textId="77777777" w:rsidR="00E33E28" w:rsidRPr="008231B2" w:rsidRDefault="00E33E28" w:rsidP="00644CD4">
            <w:pPr>
              <w:wordWrap w:val="0"/>
              <w:rPr>
                <w:rFonts w:eastAsiaTheme="minorHAnsi" w:cs="Courier New"/>
              </w:rPr>
            </w:pPr>
          </w:p>
          <w:p w14:paraId="45D27B01" w14:textId="77777777" w:rsidR="00E33E28" w:rsidRPr="00A17FF3" w:rsidRDefault="00E33E28" w:rsidP="00644CD4">
            <w:pPr>
              <w:wordWrap w:val="0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/>
              </w:rPr>
              <w:t>{</w:t>
            </w:r>
          </w:p>
          <w:p w14:paraId="36C5C010" w14:textId="77777777" w:rsidR="00E33E28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/>
              </w:rPr>
              <w:t>“</w:t>
            </w:r>
            <w:r w:rsidRPr="00A17FF3">
              <w:rPr>
                <w:rFonts w:eastAsiaTheme="minorHAnsi" w:hint="eastAsia"/>
              </w:rPr>
              <w:t>media</w:t>
            </w:r>
            <w:r>
              <w:rPr>
                <w:rFonts w:eastAsiaTheme="minorHAnsi"/>
              </w:rPr>
              <w:t>Source</w:t>
            </w:r>
            <w:r w:rsidRPr="00A17FF3">
              <w:rPr>
                <w:rFonts w:eastAsiaTheme="minorHAnsi" w:cs="Courier New"/>
              </w:rPr>
              <w:t>”:“</w:t>
            </w:r>
            <w:r>
              <w:rPr>
                <w:rFonts w:eastAsiaTheme="minorHAnsi" w:cs="Courier New"/>
              </w:rPr>
              <w:t>GBAGW</w:t>
            </w:r>
            <w:r w:rsidRPr="00A17FF3">
              <w:rPr>
                <w:rFonts w:eastAsiaTheme="minorHAnsi" w:cs="Courier New"/>
              </w:rPr>
              <w:t>”,</w:t>
            </w:r>
          </w:p>
          <w:p w14:paraId="5B65F276" w14:textId="77777777" w:rsidR="00E33E28" w:rsidRPr="00A17FF3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lastRenderedPageBreak/>
              <w:t>“msType”:2</w:t>
            </w:r>
          </w:p>
          <w:p w14:paraId="71139219" w14:textId="77777777" w:rsidR="00E33E28" w:rsidRPr="00A17FF3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/>
              </w:rPr>
              <w:t>“</w:t>
            </w:r>
            <w:r>
              <w:rPr>
                <w:rFonts w:eastAsiaTheme="minorHAnsi" w:hint="eastAsia"/>
              </w:rPr>
              <w:t>m</w:t>
            </w:r>
            <w:r>
              <w:rPr>
                <w:rFonts w:eastAsiaTheme="minorHAnsi"/>
              </w:rPr>
              <w:t>s</w:t>
            </w:r>
            <w:r w:rsidRPr="00A17FF3">
              <w:rPr>
                <w:rFonts w:eastAsiaTheme="minorHAnsi"/>
              </w:rPr>
              <w:t>Url</w:t>
            </w:r>
            <w:r w:rsidRPr="00A17FF3">
              <w:rPr>
                <w:rFonts w:eastAsiaTheme="minorHAnsi" w:cs="Courier New"/>
              </w:rPr>
              <w:t>”:“</w:t>
            </w:r>
            <w:r w:rsidRPr="009B0465">
              <w:rPr>
                <w:rFonts w:eastAsiaTheme="minorHAnsi" w:cs="Courier New"/>
              </w:rPr>
              <w:t>http://</w:t>
            </w:r>
            <w:r>
              <w:rPr>
                <w:rFonts w:eastAsiaTheme="minorHAnsi" w:cs="Courier New"/>
              </w:rPr>
              <w:t>172.29.1.11:8090</w:t>
            </w:r>
            <w:r w:rsidRPr="009B0465">
              <w:rPr>
                <w:rFonts w:eastAsiaTheme="minorHAnsi" w:cs="Courier New"/>
              </w:rPr>
              <w:t>/api/v1/media/</w:t>
            </w:r>
            <w:r>
              <w:rPr>
                <w:rFonts w:eastAsiaTheme="minorHAnsi" w:cs="Courier New"/>
              </w:rPr>
              <w:t>playback</w:t>
            </w:r>
            <w:r w:rsidRPr="00A17FF3">
              <w:rPr>
                <w:rFonts w:eastAsiaTheme="minorHAnsi" w:cs="Courier New"/>
              </w:rPr>
              <w:t>”,</w:t>
            </w:r>
          </w:p>
          <w:p w14:paraId="16D8C53E" w14:textId="77777777" w:rsidR="00E33E28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/>
              </w:rPr>
              <w:t>“deviceId”:”</w:t>
            </w:r>
            <w:r w:rsidRPr="009B0465">
              <w:rPr>
                <w:rFonts w:eastAsiaTheme="minorHAnsi" w:cs="Courier New"/>
              </w:rPr>
              <w:t>34020000001110000001</w:t>
            </w:r>
            <w:r w:rsidRPr="00A17FF3">
              <w:rPr>
                <w:rFonts w:eastAsiaTheme="minorHAnsi" w:cs="Courier New"/>
              </w:rPr>
              <w:t>”,</w:t>
            </w:r>
          </w:p>
          <w:p w14:paraId="15138E41" w14:textId="77777777" w:rsidR="00E33E28" w:rsidRPr="00A17FF3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“</w:t>
            </w:r>
            <w:r w:rsidRPr="00A17FF3">
              <w:rPr>
                <w:rFonts w:eastAsiaTheme="minorHAnsi" w:cs="Courier New"/>
              </w:rPr>
              <w:t>channelId</w:t>
            </w:r>
            <w:r>
              <w:rPr>
                <w:rFonts w:eastAsiaTheme="minorHAnsi" w:cs="Courier New"/>
              </w:rPr>
              <w:t>”:”</w:t>
            </w:r>
            <w:r w:rsidRPr="009B0465">
              <w:rPr>
                <w:rFonts w:eastAsiaTheme="minorHAnsi" w:cs="Courier New"/>
              </w:rPr>
              <w:t>34020000001310000001</w:t>
            </w:r>
            <w:r>
              <w:rPr>
                <w:rFonts w:eastAsiaTheme="minorHAnsi" w:cs="Courier New"/>
              </w:rPr>
              <w:t>”,</w:t>
            </w:r>
          </w:p>
          <w:p w14:paraId="2A4505F7" w14:textId="77777777" w:rsidR="00E33E28" w:rsidRPr="00A17FF3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/>
              </w:rPr>
              <w:t>“startTime”:”1536891484”,</w:t>
            </w:r>
          </w:p>
          <w:p w14:paraId="3502B0F8" w14:textId="77777777" w:rsidR="00E33E28" w:rsidRPr="00A17FF3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“stop</w:t>
            </w:r>
            <w:r w:rsidRPr="00A17FF3">
              <w:rPr>
                <w:rFonts w:eastAsiaTheme="minorHAnsi" w:cs="Courier New"/>
              </w:rPr>
              <w:t>Time”:”</w:t>
            </w:r>
            <w:r>
              <w:rPr>
                <w:rFonts w:eastAsiaTheme="minorHAnsi" w:cs="Courier New"/>
              </w:rPr>
              <w:t>15368920</w:t>
            </w:r>
            <w:r w:rsidRPr="00A17FF3">
              <w:rPr>
                <w:rFonts w:eastAsiaTheme="minorHAnsi" w:cs="Courier New"/>
              </w:rPr>
              <w:t>84”,</w:t>
            </w:r>
          </w:p>
          <w:p w14:paraId="434BE493" w14:textId="77777777" w:rsidR="00E33E28" w:rsidRPr="00A17FF3" w:rsidRDefault="00E33E28" w:rsidP="00644CD4">
            <w:pPr>
              <w:wordWrap w:val="0"/>
              <w:spacing w:line="300" w:lineRule="auto"/>
              <w:rPr>
                <w:rFonts w:eastAsiaTheme="minorHAnsi" w:cs="Courier New"/>
              </w:rPr>
            </w:pPr>
            <w:r w:rsidRPr="00A17FF3">
              <w:rPr>
                <w:rFonts w:eastAsiaTheme="minorHAnsi" w:cs="Courier New"/>
              </w:rPr>
              <w:t>}</w:t>
            </w:r>
          </w:p>
        </w:tc>
      </w:tr>
    </w:tbl>
    <w:p w14:paraId="1B7CBAF1" w14:textId="77777777" w:rsidR="00E33E28" w:rsidRPr="00A17FF3" w:rsidRDefault="00E33E28" w:rsidP="00E33E28">
      <w:pPr>
        <w:wordWrap w:val="0"/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lastRenderedPageBreak/>
        <w:t>回复示例</w:t>
      </w:r>
    </w:p>
    <w:tbl>
      <w:tblPr>
        <w:tblStyle w:val="ab"/>
        <w:tblW w:w="0" w:type="auto"/>
        <w:tblInd w:w="421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7796"/>
      </w:tblGrid>
      <w:tr w:rsidR="00E33E28" w:rsidRPr="00A17FF3" w14:paraId="4B1902A2" w14:textId="77777777" w:rsidTr="00644CD4">
        <w:tc>
          <w:tcPr>
            <w:tcW w:w="7796" w:type="dxa"/>
            <w:shd w:val="clear" w:color="auto" w:fill="F2F2F2" w:themeFill="background1" w:themeFillShade="F2"/>
          </w:tcPr>
          <w:p w14:paraId="1B1C7DB4" w14:textId="77777777" w:rsidR="00E33E28" w:rsidRDefault="00E33E28" w:rsidP="00644CD4">
            <w:pPr>
              <w:wordWrap w:val="0"/>
              <w:rPr>
                <w:rFonts w:eastAsiaTheme="minorHAnsi" w:cs="Courier New"/>
              </w:rPr>
            </w:pPr>
            <w:r w:rsidRPr="00011EB5">
              <w:rPr>
                <w:rFonts w:eastAsiaTheme="minorHAnsi" w:cs="Courier New"/>
              </w:rPr>
              <w:t>HTTP/1.1 200 OK</w:t>
            </w:r>
            <w:r w:rsidRPr="00011EB5">
              <w:rPr>
                <w:rFonts w:eastAsiaTheme="minorHAnsi" w:cs="Courier New"/>
              </w:rPr>
              <w:cr/>
              <w:t>Content-Type: application/json</w:t>
            </w:r>
            <w:r w:rsidRPr="00011EB5">
              <w:rPr>
                <w:rFonts w:eastAsiaTheme="minorHAnsi" w:cs="Courier New"/>
              </w:rPr>
              <w:cr/>
            </w:r>
            <w:r>
              <w:rPr>
                <w:rFonts w:eastAsiaTheme="minorHAnsi" w:cs="Courier New"/>
              </w:rPr>
              <w:t>Content-Length: xxx</w:t>
            </w:r>
          </w:p>
          <w:p w14:paraId="2F0F272D" w14:textId="77777777" w:rsidR="00E33E28" w:rsidRPr="00DC0F2A" w:rsidRDefault="00E33E28" w:rsidP="00644CD4">
            <w:pPr>
              <w:wordWrap w:val="0"/>
              <w:rPr>
                <w:rFonts w:eastAsiaTheme="minorHAnsi" w:cs="Courier New"/>
              </w:rPr>
            </w:pPr>
          </w:p>
          <w:p w14:paraId="735EB971" w14:textId="77777777" w:rsidR="00E33E28" w:rsidRPr="00D92CCF" w:rsidRDefault="00E33E28" w:rsidP="00644CD4">
            <w:pPr>
              <w:wordWrap w:val="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{</w:t>
            </w:r>
          </w:p>
          <w:p w14:paraId="13FD2AED" w14:textId="77777777" w:rsidR="00E33E28" w:rsidRPr="00D92CCF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“</w:t>
            </w:r>
            <w:r w:rsidRPr="00D92CCF">
              <w:rPr>
                <w:rFonts w:eastAsiaTheme="minorHAnsi" w:cs="Courier New" w:hint="eastAsia"/>
              </w:rPr>
              <w:t>r</w:t>
            </w:r>
            <w:r w:rsidRPr="00D92CCF">
              <w:rPr>
                <w:rFonts w:eastAsiaTheme="minorHAnsi" w:cs="Courier New"/>
              </w:rPr>
              <w:t>et”:0,</w:t>
            </w:r>
          </w:p>
          <w:p w14:paraId="726477C6" w14:textId="77777777" w:rsidR="00E33E28" w:rsidRPr="00D92CCF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“msg”:“OK”,</w:t>
            </w:r>
          </w:p>
          <w:p w14:paraId="1353D12E" w14:textId="77777777" w:rsidR="00E33E28" w:rsidRPr="00D92CCF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“data”:{</w:t>
            </w:r>
          </w:p>
          <w:p w14:paraId="118C9B12" w14:textId="77777777" w:rsidR="00E33E28" w:rsidRPr="00D92CCF" w:rsidRDefault="00E33E28" w:rsidP="00644CD4">
            <w:pPr>
              <w:wordWrap w:val="0"/>
              <w:ind w:firstLineChars="200" w:firstLine="42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“</w:t>
            </w:r>
            <w:r w:rsidRPr="00D92CCF">
              <w:rPr>
                <w:rFonts w:eastAsiaTheme="minorHAnsi" w:cs="Courier New" w:hint="eastAsia"/>
              </w:rPr>
              <w:t>s</w:t>
            </w:r>
            <w:r w:rsidRPr="00D92CCF">
              <w:rPr>
                <w:rFonts w:eastAsiaTheme="minorHAnsi" w:cs="Courier New"/>
              </w:rPr>
              <w:t>essionId”:”ac1d0b29-857490-632c6385”,</w:t>
            </w:r>
          </w:p>
          <w:p w14:paraId="5A25AE58" w14:textId="77777777" w:rsidR="00E33E28" w:rsidRPr="00D92CCF" w:rsidRDefault="00E33E28" w:rsidP="00644CD4">
            <w:pPr>
              <w:wordWrap w:val="0"/>
              <w:ind w:firstLineChars="200" w:firstLine="42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“rtspUrl”:”rtsp://</w:t>
            </w:r>
            <w:r>
              <w:rPr>
                <w:rFonts w:eastAsiaTheme="minorHAnsi" w:cs="Courier New"/>
              </w:rPr>
              <w:t>172.29</w:t>
            </w:r>
            <w:r w:rsidRPr="00D92CCF">
              <w:rPr>
                <w:rFonts w:eastAsiaTheme="minorHAnsi" w:cs="Courier New"/>
              </w:rPr>
              <w:t>.1.11:554/e10adc3949ba59abbe56e057f20f883e”</w:t>
            </w:r>
          </w:p>
          <w:p w14:paraId="729E57A2" w14:textId="77777777" w:rsidR="00E33E28" w:rsidRPr="00D92CCF" w:rsidRDefault="00E33E28" w:rsidP="00644CD4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},</w:t>
            </w:r>
          </w:p>
          <w:p w14:paraId="3F94D0BF" w14:textId="77777777" w:rsidR="00E33E28" w:rsidRPr="00D92CCF" w:rsidRDefault="00E33E28" w:rsidP="00644CD4">
            <w:pPr>
              <w:wordWrap w:val="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}</w:t>
            </w:r>
          </w:p>
        </w:tc>
      </w:tr>
    </w:tbl>
    <w:p w14:paraId="1986D320" w14:textId="77777777" w:rsidR="00E33E28" w:rsidRPr="002F0487" w:rsidRDefault="00E33E28" w:rsidP="00E33E28">
      <w:pPr>
        <w:spacing w:line="300" w:lineRule="auto"/>
        <w:ind w:firstLine="420"/>
        <w:rPr>
          <w:rFonts w:eastAsiaTheme="minorHAnsi"/>
          <w:szCs w:val="21"/>
        </w:rPr>
      </w:pPr>
    </w:p>
    <w:p w14:paraId="0FC4B0DE" w14:textId="7B832171" w:rsidR="00D573E4" w:rsidRPr="00A17FF3" w:rsidRDefault="00E33E28" w:rsidP="00D573E4">
      <w:pPr>
        <w:pStyle w:val="2"/>
        <w:ind w:left="563" w:hangingChars="176" w:hanging="563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 w:hint="eastAsia"/>
        </w:rPr>
        <w:t>销毁</w:t>
      </w:r>
      <w:r w:rsidR="0031678F">
        <w:rPr>
          <w:rFonts w:asciiTheme="minorHAnsi" w:eastAsiaTheme="minorHAnsi" w:hAnsiTheme="minorHAnsi" w:hint="eastAsia"/>
        </w:rPr>
        <w:t>媒体</w:t>
      </w:r>
      <w:r w:rsidR="000F4BD3">
        <w:rPr>
          <w:rFonts w:asciiTheme="minorHAnsi" w:eastAsiaTheme="minorHAnsi" w:hAnsiTheme="minorHAnsi" w:hint="eastAsia"/>
        </w:rPr>
        <w:t>分发</w:t>
      </w:r>
      <w:r w:rsidR="0031678F">
        <w:rPr>
          <w:rFonts w:asciiTheme="minorHAnsi" w:eastAsiaTheme="minorHAnsi" w:hAnsiTheme="minorHAnsi" w:hint="eastAsia"/>
        </w:rPr>
        <w:t>任务</w:t>
      </w:r>
    </w:p>
    <w:p w14:paraId="07C1E8A7" w14:textId="77777777" w:rsidR="00D573E4" w:rsidRPr="00A17FF3" w:rsidRDefault="00D573E4" w:rsidP="00D573E4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描述</w:t>
      </w:r>
    </w:p>
    <w:p w14:paraId="35070464" w14:textId="5D040B9D" w:rsidR="00D573E4" w:rsidRPr="00A17FF3" w:rsidRDefault="00E33E28" w:rsidP="00D573E4">
      <w:pPr>
        <w:spacing w:line="300" w:lineRule="auto"/>
        <w:ind w:firstLine="420"/>
        <w:rPr>
          <w:rFonts w:eastAsiaTheme="minorHAnsi"/>
          <w:szCs w:val="21"/>
        </w:rPr>
      </w:pPr>
      <w:r>
        <w:rPr>
          <w:rFonts w:eastAsiaTheme="minorHAnsi" w:hint="eastAsia"/>
        </w:rPr>
        <w:t>销毁</w:t>
      </w:r>
      <w:r w:rsidR="000F4BD3">
        <w:rPr>
          <w:rFonts w:eastAsiaTheme="minorHAnsi" w:hint="eastAsia"/>
        </w:rPr>
        <w:t>RTSP</w:t>
      </w:r>
      <w:r w:rsidR="00081392">
        <w:rPr>
          <w:rFonts w:eastAsiaTheme="minorHAnsi" w:hint="eastAsia"/>
        </w:rPr>
        <w:t>媒体分发任务</w:t>
      </w:r>
      <w:r w:rsidR="00D573E4" w:rsidRPr="00A17FF3">
        <w:rPr>
          <w:rFonts w:eastAsiaTheme="minorHAnsi" w:hint="eastAsia"/>
          <w:szCs w:val="21"/>
        </w:rPr>
        <w:t>。</w:t>
      </w:r>
    </w:p>
    <w:p w14:paraId="6940533B" w14:textId="77777777" w:rsidR="00D573E4" w:rsidRPr="00A17FF3" w:rsidRDefault="00D573E4" w:rsidP="00D573E4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方法</w:t>
      </w:r>
    </w:p>
    <w:p w14:paraId="63C5F5A5" w14:textId="77777777" w:rsidR="00D573E4" w:rsidRPr="00A17FF3" w:rsidRDefault="00D573E4" w:rsidP="00D573E4">
      <w:pPr>
        <w:spacing w:line="300" w:lineRule="auto"/>
        <w:ind w:firstLine="420"/>
        <w:rPr>
          <w:rFonts w:eastAsiaTheme="minorHAnsi"/>
          <w:szCs w:val="21"/>
        </w:rPr>
      </w:pPr>
      <w:r w:rsidRPr="00A17FF3">
        <w:rPr>
          <w:rFonts w:eastAsiaTheme="minorHAnsi" w:hint="eastAsia"/>
          <w:szCs w:val="21"/>
        </w:rPr>
        <w:t>POST</w:t>
      </w:r>
    </w:p>
    <w:p w14:paraId="3C6D9468" w14:textId="77777777" w:rsidR="00D573E4" w:rsidRPr="00A17FF3" w:rsidRDefault="00D573E4" w:rsidP="00D573E4">
      <w:pPr>
        <w:spacing w:line="300" w:lineRule="auto"/>
        <w:rPr>
          <w:rFonts w:eastAsiaTheme="minorHAnsi" w:cs="Times New Roman"/>
          <w:b/>
        </w:rPr>
      </w:pPr>
      <w:r>
        <w:rPr>
          <w:rFonts w:eastAsiaTheme="minorHAnsi" w:cs="Times New Roman" w:hint="eastAsia"/>
          <w:b/>
        </w:rPr>
        <w:t>URL</w:t>
      </w:r>
    </w:p>
    <w:p w14:paraId="52E32EF9" w14:textId="1B69BA79" w:rsidR="00D573E4" w:rsidRPr="00A17FF3" w:rsidRDefault="00D573E4" w:rsidP="00D573E4">
      <w:pPr>
        <w:spacing w:line="300" w:lineRule="auto"/>
        <w:ind w:firstLine="420"/>
        <w:rPr>
          <w:rFonts w:eastAsiaTheme="minorHAnsi"/>
          <w:szCs w:val="21"/>
        </w:rPr>
      </w:pPr>
      <w:r w:rsidRPr="00A17FF3">
        <w:rPr>
          <w:rFonts w:eastAsiaTheme="minorHAnsi"/>
          <w:szCs w:val="21"/>
        </w:rPr>
        <w:t>http://&lt;host</w:t>
      </w:r>
      <w:r w:rsidRPr="00A17FF3">
        <w:rPr>
          <w:rFonts w:eastAsiaTheme="minorHAnsi" w:hint="eastAsia"/>
          <w:szCs w:val="21"/>
        </w:rPr>
        <w:t>&gt;</w:t>
      </w:r>
      <w:r w:rsidRPr="00A17FF3">
        <w:rPr>
          <w:rFonts w:eastAsiaTheme="minorHAnsi"/>
          <w:szCs w:val="21"/>
        </w:rPr>
        <w:t>/</w:t>
      </w:r>
      <w:r w:rsidRPr="00A17FF3">
        <w:rPr>
          <w:rFonts w:eastAsiaTheme="minorHAnsi" w:hint="eastAsia"/>
          <w:szCs w:val="21"/>
        </w:rPr>
        <w:t>api/</w:t>
      </w:r>
      <w:r w:rsidRPr="00A17FF3">
        <w:rPr>
          <w:rFonts w:eastAsiaTheme="minorHAnsi"/>
          <w:szCs w:val="21"/>
        </w:rPr>
        <w:t>v1</w:t>
      </w:r>
      <w:r w:rsidRPr="00A17FF3">
        <w:rPr>
          <w:rFonts w:eastAsiaTheme="minorHAnsi" w:hint="eastAsia"/>
          <w:szCs w:val="21"/>
        </w:rPr>
        <w:t>/</w:t>
      </w:r>
      <w:r>
        <w:rPr>
          <w:rFonts w:eastAsiaTheme="minorHAnsi" w:hint="eastAsia"/>
          <w:szCs w:val="21"/>
        </w:rPr>
        <w:t>rtsp/</w:t>
      </w:r>
      <w:r w:rsidR="009866CC">
        <w:rPr>
          <w:rFonts w:eastAsiaTheme="minorHAnsi" w:hint="eastAsia"/>
          <w:szCs w:val="21"/>
        </w:rPr>
        <w:t>d</w:t>
      </w:r>
      <w:r w:rsidR="009866CC" w:rsidRPr="005C343F">
        <w:rPr>
          <w:rFonts w:eastAsiaTheme="minorHAnsi" w:cs="Courier New"/>
        </w:rPr>
        <w:t>istribute</w:t>
      </w:r>
      <w:r w:rsidR="00736690">
        <w:rPr>
          <w:rFonts w:eastAsiaTheme="minorHAnsi" w:cs="Courier New" w:hint="eastAsia"/>
        </w:rPr>
        <w:t>/</w:t>
      </w:r>
      <w:r w:rsidR="00736690">
        <w:rPr>
          <w:rFonts w:eastAsiaTheme="minorHAnsi" w:cs="Courier New"/>
        </w:rPr>
        <w:t>destroy</w:t>
      </w:r>
    </w:p>
    <w:p w14:paraId="708DF473" w14:textId="79C908FE" w:rsidR="00D573E4" w:rsidRPr="00A17FF3" w:rsidRDefault="00D573E4" w:rsidP="00D573E4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/>
          <w:b/>
        </w:rPr>
        <w:t>URL</w:t>
      </w:r>
      <w:r w:rsidRPr="00A17FF3">
        <w:rPr>
          <w:rFonts w:eastAsiaTheme="minorHAnsi" w:cs="Times New Roman" w:hint="eastAsia"/>
          <w:b/>
        </w:rPr>
        <w:t>参数</w:t>
      </w:r>
    </w:p>
    <w:tbl>
      <w:tblPr>
        <w:tblStyle w:val="ab"/>
        <w:tblW w:w="779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1701"/>
        <w:gridCol w:w="850"/>
        <w:gridCol w:w="1134"/>
        <w:gridCol w:w="4111"/>
      </w:tblGrid>
      <w:tr w:rsidR="00414DFC" w:rsidRPr="00A17FF3" w14:paraId="6101B40B" w14:textId="77777777" w:rsidTr="002C3EA7">
        <w:trPr>
          <w:trHeight w:val="34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56DD8E2" w14:textId="77777777" w:rsidR="00414DFC" w:rsidRPr="00A17FF3" w:rsidRDefault="00414DFC" w:rsidP="002C3EA7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t>参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2261890" w14:textId="77777777" w:rsidR="00414DFC" w:rsidRPr="00A17FF3" w:rsidRDefault="00414DFC" w:rsidP="002C3EA7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A892A92" w14:textId="77777777" w:rsidR="00414DFC" w:rsidRPr="00A17FF3" w:rsidRDefault="00414DFC" w:rsidP="002C3EA7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t>是否必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B331036" w14:textId="77777777" w:rsidR="00414DFC" w:rsidRPr="00A17FF3" w:rsidRDefault="00414DFC" w:rsidP="002C3EA7">
            <w:pPr>
              <w:jc w:val="center"/>
              <w:rPr>
                <w:rFonts w:eastAsiaTheme="minorHAnsi"/>
                <w:b/>
                <w:szCs w:val="21"/>
              </w:rPr>
            </w:pPr>
            <w:r w:rsidRPr="00A17FF3">
              <w:rPr>
                <w:rFonts w:eastAsiaTheme="minorHAnsi" w:hint="eastAsia"/>
                <w:b/>
                <w:szCs w:val="21"/>
              </w:rPr>
              <w:t>说明</w:t>
            </w:r>
          </w:p>
        </w:tc>
      </w:tr>
      <w:tr w:rsidR="00414DFC" w:rsidRPr="00A17FF3" w14:paraId="09133212" w14:textId="77777777" w:rsidTr="002C3EA7">
        <w:trPr>
          <w:trHeight w:val="340"/>
        </w:trPr>
        <w:tc>
          <w:tcPr>
            <w:tcW w:w="1701" w:type="dxa"/>
            <w:vAlign w:val="center"/>
          </w:tcPr>
          <w:p w14:paraId="1964EE54" w14:textId="77777777" w:rsidR="00414DFC" w:rsidRPr="00A17FF3" w:rsidRDefault="00414DFC" w:rsidP="002C3EA7">
            <w:pPr>
              <w:rPr>
                <w:rFonts w:eastAsiaTheme="minorHAnsi"/>
              </w:rPr>
            </w:pPr>
            <w:r w:rsidRPr="009B0465">
              <w:rPr>
                <w:rFonts w:eastAsiaTheme="minorHAnsi" w:cs="Courier New"/>
              </w:rPr>
              <w:t>sessionId</w:t>
            </w:r>
          </w:p>
        </w:tc>
        <w:tc>
          <w:tcPr>
            <w:tcW w:w="850" w:type="dxa"/>
            <w:vAlign w:val="center"/>
          </w:tcPr>
          <w:p w14:paraId="5017C84F" w14:textId="77777777" w:rsidR="00414DFC" w:rsidRPr="00A17FF3" w:rsidRDefault="00414DFC" w:rsidP="002C3EA7">
            <w:pPr>
              <w:jc w:val="center"/>
              <w:rPr>
                <w:rFonts w:eastAsiaTheme="minorHAnsi"/>
              </w:rPr>
            </w:pPr>
            <w:r w:rsidRPr="009B0465">
              <w:rPr>
                <w:rFonts w:eastAsiaTheme="minorHAnsi"/>
                <w:szCs w:val="21"/>
              </w:rPr>
              <w:t>string</w:t>
            </w:r>
          </w:p>
        </w:tc>
        <w:tc>
          <w:tcPr>
            <w:tcW w:w="1134" w:type="dxa"/>
            <w:vAlign w:val="center"/>
          </w:tcPr>
          <w:p w14:paraId="3B6C5697" w14:textId="77777777" w:rsidR="00414DFC" w:rsidRPr="00A17FF3" w:rsidRDefault="00414DFC" w:rsidP="002C3EA7">
            <w:pPr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是</w:t>
            </w:r>
          </w:p>
        </w:tc>
        <w:tc>
          <w:tcPr>
            <w:tcW w:w="4111" w:type="dxa"/>
            <w:vAlign w:val="center"/>
          </w:tcPr>
          <w:p w14:paraId="4642BB2B" w14:textId="77777777" w:rsidR="00414DFC" w:rsidRPr="00A17FF3" w:rsidRDefault="00414DFC" w:rsidP="002C3EA7">
            <w:pPr>
              <w:ind w:leftChars="80" w:left="168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/>
              </w:rPr>
              <w:t>媒体会话</w:t>
            </w:r>
            <w:r>
              <w:rPr>
                <w:rFonts w:eastAsiaTheme="minorHAnsi" w:cs="Courier New" w:hint="eastAsia"/>
              </w:rPr>
              <w:t>ID</w:t>
            </w:r>
          </w:p>
        </w:tc>
      </w:tr>
    </w:tbl>
    <w:p w14:paraId="28830936" w14:textId="06C35875" w:rsidR="00D573E4" w:rsidRPr="00A17FF3" w:rsidRDefault="00D573E4" w:rsidP="00D573E4">
      <w:pPr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请求参数</w:t>
      </w:r>
    </w:p>
    <w:p w14:paraId="55523DC4" w14:textId="1043A2C7" w:rsidR="00414DFC" w:rsidRPr="00414DFC" w:rsidRDefault="00414DFC" w:rsidP="00414DFC">
      <w:pPr>
        <w:spacing w:line="300" w:lineRule="auto"/>
        <w:ind w:firstLine="420"/>
        <w:rPr>
          <w:rFonts w:eastAsiaTheme="minorHAnsi"/>
          <w:szCs w:val="21"/>
        </w:rPr>
      </w:pPr>
      <w:r w:rsidRPr="00414DFC">
        <w:rPr>
          <w:rFonts w:eastAsiaTheme="minorHAnsi" w:hint="eastAsia"/>
          <w:szCs w:val="21"/>
        </w:rPr>
        <w:t>无</w:t>
      </w:r>
    </w:p>
    <w:p w14:paraId="63BB6674" w14:textId="1B301F0E" w:rsidR="00D573E4" w:rsidRPr="00A17FF3" w:rsidRDefault="00945111" w:rsidP="00D573E4">
      <w:pPr>
        <w:spacing w:line="300" w:lineRule="auto"/>
        <w:rPr>
          <w:rFonts w:eastAsiaTheme="minorHAnsi" w:cs="Times New Roman"/>
          <w:b/>
        </w:rPr>
      </w:pPr>
      <w:r>
        <w:rPr>
          <w:rFonts w:eastAsiaTheme="minorHAnsi" w:cs="Times New Roman" w:hint="eastAsia"/>
          <w:b/>
        </w:rPr>
        <w:t>回复</w:t>
      </w:r>
      <w:r w:rsidR="00D573E4" w:rsidRPr="00A17FF3">
        <w:rPr>
          <w:rFonts w:eastAsiaTheme="minorHAnsi" w:cs="Times New Roman" w:hint="eastAsia"/>
          <w:b/>
        </w:rPr>
        <w:t>值（Json</w:t>
      </w:r>
      <w:r w:rsidR="00D573E4" w:rsidRPr="00A17FF3">
        <w:rPr>
          <w:rFonts w:eastAsiaTheme="minorHAnsi" w:cs="Times New Roman"/>
          <w:b/>
        </w:rPr>
        <w:t xml:space="preserve"> </w:t>
      </w:r>
      <w:r w:rsidR="00D573E4" w:rsidRPr="00A17FF3">
        <w:rPr>
          <w:rFonts w:eastAsiaTheme="minorHAnsi" w:cs="Times New Roman" w:hint="eastAsia"/>
          <w:b/>
        </w:rPr>
        <w:t>文本)</w:t>
      </w:r>
    </w:p>
    <w:tbl>
      <w:tblPr>
        <w:tblStyle w:val="ab"/>
        <w:tblW w:w="779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1559"/>
        <w:gridCol w:w="850"/>
        <w:gridCol w:w="1134"/>
        <w:gridCol w:w="4253"/>
      </w:tblGrid>
      <w:tr w:rsidR="00D573E4" w:rsidRPr="009B0465" w14:paraId="444C7244" w14:textId="77777777" w:rsidTr="002C3EA7">
        <w:trPr>
          <w:trHeight w:val="340"/>
        </w:trPr>
        <w:tc>
          <w:tcPr>
            <w:tcW w:w="1559" w:type="dxa"/>
            <w:shd w:val="clear" w:color="auto" w:fill="DEEAF6" w:themeFill="accent1" w:themeFillTint="33"/>
            <w:vAlign w:val="center"/>
          </w:tcPr>
          <w:p w14:paraId="0DA7F391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参数</w:t>
            </w:r>
          </w:p>
        </w:tc>
        <w:tc>
          <w:tcPr>
            <w:tcW w:w="850" w:type="dxa"/>
            <w:shd w:val="clear" w:color="auto" w:fill="DEEAF6" w:themeFill="accent1" w:themeFillTint="33"/>
            <w:vAlign w:val="center"/>
          </w:tcPr>
          <w:p w14:paraId="7F37AB2F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类型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15AF1C0B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是否必选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79D3901C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  <w:b/>
                <w:szCs w:val="21"/>
              </w:rPr>
            </w:pPr>
            <w:r w:rsidRPr="009B0465">
              <w:rPr>
                <w:rFonts w:eastAsiaTheme="minorHAnsi" w:hint="eastAsia"/>
                <w:b/>
                <w:szCs w:val="21"/>
              </w:rPr>
              <w:t>说明</w:t>
            </w:r>
          </w:p>
        </w:tc>
      </w:tr>
      <w:tr w:rsidR="00D573E4" w:rsidRPr="009B0465" w14:paraId="774FD6DD" w14:textId="77777777" w:rsidTr="002C3EA7">
        <w:trPr>
          <w:trHeight w:val="340"/>
        </w:trPr>
        <w:tc>
          <w:tcPr>
            <w:tcW w:w="1559" w:type="dxa"/>
            <w:vAlign w:val="center"/>
          </w:tcPr>
          <w:p w14:paraId="43C86A5A" w14:textId="77777777" w:rsidR="00D573E4" w:rsidRPr="009B0465" w:rsidRDefault="00D573E4" w:rsidP="002C3EA7">
            <w:pPr>
              <w:wordWrap w:val="0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ret</w:t>
            </w:r>
          </w:p>
        </w:tc>
        <w:tc>
          <w:tcPr>
            <w:tcW w:w="850" w:type="dxa"/>
            <w:vAlign w:val="center"/>
          </w:tcPr>
          <w:p w14:paraId="7AA4DBC1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218F6BE2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是</w:t>
            </w:r>
          </w:p>
        </w:tc>
        <w:tc>
          <w:tcPr>
            <w:tcW w:w="4253" w:type="dxa"/>
            <w:vAlign w:val="center"/>
          </w:tcPr>
          <w:p w14:paraId="162A7ED1" w14:textId="77777777" w:rsidR="00D573E4" w:rsidRPr="009B0465" w:rsidRDefault="00D573E4" w:rsidP="002C3EA7">
            <w:pPr>
              <w:wordWrap w:val="0"/>
              <w:rPr>
                <w:rFonts w:eastAsiaTheme="minorHAnsi"/>
              </w:rPr>
            </w:pPr>
            <w:r w:rsidRPr="009B0465">
              <w:rPr>
                <w:rFonts w:eastAsiaTheme="minorHAnsi" w:cs="Courier New" w:hint="eastAsia"/>
              </w:rPr>
              <w:t>回复结果状态，0表示成功，非0表示失败</w:t>
            </w:r>
          </w:p>
        </w:tc>
      </w:tr>
      <w:tr w:rsidR="00D573E4" w:rsidRPr="009B0465" w14:paraId="1B073453" w14:textId="77777777" w:rsidTr="002C3EA7">
        <w:trPr>
          <w:trHeight w:val="340"/>
        </w:trPr>
        <w:tc>
          <w:tcPr>
            <w:tcW w:w="1559" w:type="dxa"/>
            <w:vAlign w:val="center"/>
          </w:tcPr>
          <w:p w14:paraId="4CF2CC4D" w14:textId="77777777" w:rsidR="00D573E4" w:rsidRPr="009B0465" w:rsidRDefault="00D573E4" w:rsidP="002C3EA7">
            <w:pPr>
              <w:wordWrap w:val="0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m</w:t>
            </w:r>
            <w:r w:rsidRPr="009B0465">
              <w:rPr>
                <w:rFonts w:eastAsiaTheme="minorHAnsi"/>
              </w:rPr>
              <w:t>sg</w:t>
            </w:r>
          </w:p>
        </w:tc>
        <w:tc>
          <w:tcPr>
            <w:tcW w:w="850" w:type="dxa"/>
            <w:vAlign w:val="center"/>
          </w:tcPr>
          <w:p w14:paraId="19949518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string</w:t>
            </w:r>
          </w:p>
        </w:tc>
        <w:tc>
          <w:tcPr>
            <w:tcW w:w="1134" w:type="dxa"/>
            <w:vAlign w:val="center"/>
          </w:tcPr>
          <w:p w14:paraId="74287B81" w14:textId="77777777" w:rsidR="00D573E4" w:rsidRPr="009B0465" w:rsidRDefault="00D573E4" w:rsidP="002C3EA7">
            <w:pPr>
              <w:wordWrap w:val="0"/>
              <w:jc w:val="center"/>
              <w:rPr>
                <w:rFonts w:eastAsiaTheme="minorHAnsi"/>
              </w:rPr>
            </w:pPr>
            <w:r w:rsidRPr="009B0465">
              <w:rPr>
                <w:rFonts w:eastAsiaTheme="minorHAnsi" w:hint="eastAsia"/>
              </w:rPr>
              <w:t>是</w:t>
            </w:r>
          </w:p>
        </w:tc>
        <w:tc>
          <w:tcPr>
            <w:tcW w:w="4253" w:type="dxa"/>
            <w:vAlign w:val="center"/>
          </w:tcPr>
          <w:p w14:paraId="5016F022" w14:textId="77777777" w:rsidR="00D573E4" w:rsidRPr="009B0465" w:rsidRDefault="00D573E4" w:rsidP="002C3EA7">
            <w:pPr>
              <w:wordWrap w:val="0"/>
              <w:rPr>
                <w:rFonts w:eastAsiaTheme="minorHAnsi" w:cs="Courier New"/>
              </w:rPr>
            </w:pPr>
            <w:r w:rsidRPr="009B0465">
              <w:rPr>
                <w:rFonts w:eastAsiaTheme="minorHAnsi" w:cs="Courier New" w:hint="eastAsia"/>
              </w:rPr>
              <w:t>回复提示信息</w:t>
            </w:r>
          </w:p>
        </w:tc>
      </w:tr>
    </w:tbl>
    <w:p w14:paraId="2CF7E154" w14:textId="77777777" w:rsidR="00D573E4" w:rsidRPr="00A17FF3" w:rsidRDefault="00D573E4" w:rsidP="00D573E4">
      <w:pPr>
        <w:wordWrap w:val="0"/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lastRenderedPageBreak/>
        <w:t>请求示例</w:t>
      </w:r>
    </w:p>
    <w:tbl>
      <w:tblPr>
        <w:tblStyle w:val="ab"/>
        <w:tblW w:w="0" w:type="auto"/>
        <w:tblInd w:w="421" w:type="dxa"/>
        <w:tblLook w:val="04A0" w:firstRow="1" w:lastRow="0" w:firstColumn="1" w:lastColumn="0" w:noHBand="0" w:noVBand="1"/>
      </w:tblPr>
      <w:tblGrid>
        <w:gridCol w:w="7796"/>
      </w:tblGrid>
      <w:tr w:rsidR="00D573E4" w:rsidRPr="00A17FF3" w14:paraId="5CB896BD" w14:textId="77777777" w:rsidTr="002C3EA7">
        <w:tc>
          <w:tcPr>
            <w:tcW w:w="7796" w:type="dxa"/>
            <w:shd w:val="clear" w:color="auto" w:fill="F2F2F2" w:themeFill="background1" w:themeFillShade="F2"/>
          </w:tcPr>
          <w:p w14:paraId="660E6C40" w14:textId="3BDF4CCC" w:rsidR="00D573E4" w:rsidRDefault="00F66A69" w:rsidP="002C3EA7">
            <w:pPr>
              <w:wordWrap w:val="0"/>
              <w:rPr>
                <w:rFonts w:eastAsiaTheme="minorHAnsi"/>
                <w:szCs w:val="21"/>
              </w:rPr>
            </w:pPr>
            <w:r w:rsidRPr="00F66A69">
              <w:rPr>
                <w:rFonts w:eastAsiaTheme="minorHAnsi" w:hint="eastAsia"/>
                <w:szCs w:val="21"/>
              </w:rPr>
              <w:t>P</w:t>
            </w:r>
            <w:r w:rsidRPr="00F66A69">
              <w:rPr>
                <w:rFonts w:eastAsiaTheme="minorHAnsi"/>
                <w:szCs w:val="21"/>
              </w:rPr>
              <w:t xml:space="preserve">OST </w:t>
            </w:r>
            <w:r w:rsidRPr="00A17FF3">
              <w:rPr>
                <w:rFonts w:eastAsiaTheme="minorHAnsi"/>
                <w:szCs w:val="21"/>
              </w:rPr>
              <w:t>/</w:t>
            </w:r>
            <w:r w:rsidRPr="00A17FF3">
              <w:rPr>
                <w:rFonts w:eastAsiaTheme="minorHAnsi" w:hint="eastAsia"/>
                <w:szCs w:val="21"/>
              </w:rPr>
              <w:t>api/</w:t>
            </w:r>
            <w:r w:rsidRPr="00A17FF3">
              <w:rPr>
                <w:rFonts w:eastAsiaTheme="minorHAnsi"/>
                <w:szCs w:val="21"/>
              </w:rPr>
              <w:t>v1</w:t>
            </w:r>
            <w:r w:rsidRPr="00A17FF3">
              <w:rPr>
                <w:rFonts w:eastAsiaTheme="minorHAnsi" w:hint="eastAsia"/>
                <w:szCs w:val="21"/>
              </w:rPr>
              <w:t>/</w:t>
            </w:r>
            <w:r>
              <w:rPr>
                <w:rFonts w:eastAsiaTheme="minorHAnsi"/>
                <w:szCs w:val="21"/>
              </w:rPr>
              <w:t>rtsp/</w:t>
            </w:r>
            <w:r w:rsidR="00EA1FCC">
              <w:rPr>
                <w:rFonts w:eastAsiaTheme="minorHAnsi" w:hint="eastAsia"/>
                <w:szCs w:val="21"/>
              </w:rPr>
              <w:t>d</w:t>
            </w:r>
            <w:r w:rsidR="00EA1FCC" w:rsidRPr="005C343F">
              <w:rPr>
                <w:rFonts w:eastAsiaTheme="minorHAnsi" w:cs="Courier New"/>
              </w:rPr>
              <w:t>istribute</w:t>
            </w:r>
            <w:r w:rsidR="009A0735">
              <w:rPr>
                <w:rFonts w:eastAsiaTheme="minorHAnsi" w:cs="Courier New"/>
              </w:rPr>
              <w:t>/destroy</w:t>
            </w:r>
            <w:r w:rsidR="00A0754C">
              <w:rPr>
                <w:rFonts w:eastAsiaTheme="minorHAnsi" w:cs="Courier New"/>
              </w:rPr>
              <w:t>?</w:t>
            </w:r>
            <w:r w:rsidR="00A0754C">
              <w:rPr>
                <w:rFonts w:eastAsiaTheme="minorHAnsi"/>
                <w:szCs w:val="21"/>
              </w:rPr>
              <w:t>sessionId=</w:t>
            </w:r>
            <w:r w:rsidR="00A0754C" w:rsidRPr="00D92CCF">
              <w:rPr>
                <w:rFonts w:eastAsiaTheme="minorHAnsi" w:cs="Courier New"/>
              </w:rPr>
              <w:t>ac1d0b29-857490-632c6385</w:t>
            </w:r>
            <w:r>
              <w:rPr>
                <w:rFonts w:eastAsiaTheme="minorHAnsi"/>
                <w:szCs w:val="21"/>
              </w:rPr>
              <w:t xml:space="preserve"> HTTP/1.1</w:t>
            </w:r>
          </w:p>
          <w:p w14:paraId="19C72279" w14:textId="1607B742" w:rsidR="00F66A69" w:rsidRPr="00F66A69" w:rsidRDefault="00F66A69" w:rsidP="004978A6">
            <w:pPr>
              <w:wordWrap w:val="0"/>
              <w:rPr>
                <w:rFonts w:eastAsiaTheme="minorHAnsi"/>
                <w:szCs w:val="21"/>
              </w:rPr>
            </w:pPr>
            <w:r>
              <w:rPr>
                <w:rFonts w:eastAsiaTheme="minorHAnsi"/>
                <w:szCs w:val="21"/>
              </w:rPr>
              <w:t>Host: 172.29.1.1</w:t>
            </w:r>
            <w:r w:rsidR="00DE5691">
              <w:rPr>
                <w:rFonts w:eastAsiaTheme="minorHAnsi"/>
                <w:szCs w:val="21"/>
              </w:rPr>
              <w:t>1</w:t>
            </w:r>
            <w:r>
              <w:rPr>
                <w:rFonts w:eastAsiaTheme="minorHAnsi"/>
                <w:szCs w:val="21"/>
              </w:rPr>
              <w:t>:8080</w:t>
            </w:r>
            <w:r w:rsidRPr="00F66A69">
              <w:rPr>
                <w:rFonts w:eastAsiaTheme="minorHAnsi"/>
                <w:szCs w:val="21"/>
              </w:rPr>
              <w:cr/>
              <w:t xml:space="preserve">Content-Length: </w:t>
            </w:r>
            <w:r w:rsidR="004978A6">
              <w:rPr>
                <w:rFonts w:eastAsiaTheme="minorHAnsi"/>
                <w:szCs w:val="21"/>
              </w:rPr>
              <w:t>0</w:t>
            </w:r>
          </w:p>
          <w:p w14:paraId="4590BD3D" w14:textId="100E9C4D" w:rsidR="00D573E4" w:rsidRPr="00F66A69" w:rsidRDefault="00D573E4" w:rsidP="00B44A69">
            <w:pPr>
              <w:wordWrap w:val="0"/>
              <w:rPr>
                <w:rFonts w:eastAsiaTheme="minorHAnsi"/>
                <w:szCs w:val="21"/>
              </w:rPr>
            </w:pPr>
          </w:p>
        </w:tc>
      </w:tr>
    </w:tbl>
    <w:p w14:paraId="307BB8BD" w14:textId="5806EBA9" w:rsidR="00D573E4" w:rsidRPr="00A17FF3" w:rsidRDefault="00D573E4" w:rsidP="00D573E4">
      <w:pPr>
        <w:wordWrap w:val="0"/>
        <w:spacing w:line="300" w:lineRule="auto"/>
        <w:rPr>
          <w:rFonts w:eastAsiaTheme="minorHAnsi" w:cs="Times New Roman"/>
          <w:b/>
        </w:rPr>
      </w:pPr>
      <w:r w:rsidRPr="00A17FF3">
        <w:rPr>
          <w:rFonts w:eastAsiaTheme="minorHAnsi" w:cs="Times New Roman" w:hint="eastAsia"/>
          <w:b/>
        </w:rPr>
        <w:t>回复示例</w:t>
      </w:r>
    </w:p>
    <w:tbl>
      <w:tblPr>
        <w:tblStyle w:val="ab"/>
        <w:tblW w:w="0" w:type="auto"/>
        <w:tblInd w:w="421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7796"/>
      </w:tblGrid>
      <w:tr w:rsidR="00D573E4" w:rsidRPr="00A17FF3" w14:paraId="2FF475BB" w14:textId="77777777" w:rsidTr="002C3EA7">
        <w:tc>
          <w:tcPr>
            <w:tcW w:w="7796" w:type="dxa"/>
            <w:shd w:val="clear" w:color="auto" w:fill="F2F2F2" w:themeFill="background1" w:themeFillShade="F2"/>
          </w:tcPr>
          <w:p w14:paraId="319D2A28" w14:textId="6D61FCDA" w:rsidR="00011EB5" w:rsidRDefault="00011EB5" w:rsidP="00011EB5">
            <w:pPr>
              <w:wordWrap w:val="0"/>
              <w:rPr>
                <w:rFonts w:eastAsiaTheme="minorHAnsi" w:cs="Courier New"/>
              </w:rPr>
            </w:pPr>
            <w:r w:rsidRPr="00011EB5">
              <w:rPr>
                <w:rFonts w:eastAsiaTheme="minorHAnsi" w:cs="Courier New"/>
              </w:rPr>
              <w:t>HTTP/1.1 200 OK</w:t>
            </w:r>
            <w:r w:rsidRPr="00011EB5">
              <w:rPr>
                <w:rFonts w:eastAsiaTheme="minorHAnsi" w:cs="Courier New"/>
              </w:rPr>
              <w:cr/>
              <w:t>Content-Type: application/json</w:t>
            </w:r>
            <w:r w:rsidRPr="00011EB5">
              <w:rPr>
                <w:rFonts w:eastAsiaTheme="minorHAnsi" w:cs="Courier New"/>
              </w:rPr>
              <w:cr/>
            </w:r>
            <w:r>
              <w:rPr>
                <w:rFonts w:eastAsiaTheme="minorHAnsi" w:cs="Courier New"/>
              </w:rPr>
              <w:t>Content-Length: xxx</w:t>
            </w:r>
          </w:p>
          <w:p w14:paraId="0BD3A992" w14:textId="77777777" w:rsidR="00011EB5" w:rsidRPr="00DC0F2A" w:rsidRDefault="00011EB5" w:rsidP="00011EB5">
            <w:pPr>
              <w:wordWrap w:val="0"/>
              <w:rPr>
                <w:rFonts w:eastAsiaTheme="minorHAnsi" w:cs="Courier New"/>
              </w:rPr>
            </w:pPr>
          </w:p>
          <w:p w14:paraId="1AD30E88" w14:textId="75670264" w:rsidR="00D92CCF" w:rsidRPr="00D92CCF" w:rsidRDefault="00D92CCF" w:rsidP="00011EB5">
            <w:pPr>
              <w:wordWrap w:val="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{</w:t>
            </w:r>
          </w:p>
          <w:p w14:paraId="2DE12869" w14:textId="77777777" w:rsidR="00D92CCF" w:rsidRPr="00D92CCF" w:rsidRDefault="00D92CCF" w:rsidP="00D92CCF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“</w:t>
            </w:r>
            <w:r w:rsidRPr="00D92CCF">
              <w:rPr>
                <w:rFonts w:eastAsiaTheme="minorHAnsi" w:cs="Courier New" w:hint="eastAsia"/>
              </w:rPr>
              <w:t>r</w:t>
            </w:r>
            <w:r w:rsidRPr="00D92CCF">
              <w:rPr>
                <w:rFonts w:eastAsiaTheme="minorHAnsi" w:cs="Courier New"/>
              </w:rPr>
              <w:t>et”:0,</w:t>
            </w:r>
          </w:p>
          <w:p w14:paraId="11915173" w14:textId="77777777" w:rsidR="00CC5A18" w:rsidRDefault="00CC5A18" w:rsidP="00CC5A18">
            <w:pPr>
              <w:wordWrap w:val="0"/>
              <w:ind w:firstLineChars="100" w:firstLine="210"/>
              <w:rPr>
                <w:rFonts w:eastAsiaTheme="minorHAnsi" w:cs="Courier New"/>
              </w:rPr>
            </w:pPr>
            <w:r>
              <w:rPr>
                <w:rFonts w:eastAsiaTheme="minorHAnsi" w:cs="Courier New"/>
              </w:rPr>
              <w:t>“msg”:“OK”</w:t>
            </w:r>
          </w:p>
          <w:p w14:paraId="7243D94E" w14:textId="0EEE5D15" w:rsidR="00D573E4" w:rsidRPr="00D92CCF" w:rsidRDefault="00D92CCF" w:rsidP="00CC5A18">
            <w:pPr>
              <w:wordWrap w:val="0"/>
              <w:rPr>
                <w:rFonts w:eastAsiaTheme="minorHAnsi" w:cs="Courier New"/>
              </w:rPr>
            </w:pPr>
            <w:r w:rsidRPr="00D92CCF">
              <w:rPr>
                <w:rFonts w:eastAsiaTheme="minorHAnsi" w:cs="Courier New"/>
              </w:rPr>
              <w:t>}</w:t>
            </w:r>
          </w:p>
        </w:tc>
      </w:tr>
    </w:tbl>
    <w:p w14:paraId="50554C17" w14:textId="13FB3442" w:rsidR="00D573E4" w:rsidRPr="002F0487" w:rsidRDefault="00D573E4" w:rsidP="002F0487">
      <w:pPr>
        <w:spacing w:line="300" w:lineRule="auto"/>
        <w:ind w:firstLine="420"/>
        <w:rPr>
          <w:rFonts w:eastAsiaTheme="minorHAnsi"/>
          <w:szCs w:val="21"/>
        </w:rPr>
      </w:pPr>
    </w:p>
    <w:sectPr w:rsidR="00D573E4" w:rsidRPr="002F04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F747F0" w14:textId="77777777" w:rsidR="00436834" w:rsidRDefault="00436834" w:rsidP="00DF5D81">
      <w:r>
        <w:separator/>
      </w:r>
    </w:p>
  </w:endnote>
  <w:endnote w:type="continuationSeparator" w:id="0">
    <w:p w14:paraId="6BB1DB15" w14:textId="77777777" w:rsidR="00436834" w:rsidRDefault="00436834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6FD5AE" w14:textId="77777777" w:rsidR="00436834" w:rsidRDefault="00436834" w:rsidP="00DF5D81">
      <w:r>
        <w:separator/>
      </w:r>
    </w:p>
  </w:footnote>
  <w:footnote w:type="continuationSeparator" w:id="0">
    <w:p w14:paraId="73198740" w14:textId="77777777" w:rsidR="00436834" w:rsidRDefault="00436834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130EB"/>
    <w:multiLevelType w:val="hybridMultilevel"/>
    <w:tmpl w:val="39947510"/>
    <w:lvl w:ilvl="0" w:tplc="963C07EC">
      <w:start w:val="1"/>
      <w:numFmt w:val="decimalEnclosedCircle"/>
      <w:lvlText w:val="%1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E84DC5"/>
    <w:multiLevelType w:val="hybridMultilevel"/>
    <w:tmpl w:val="A9C6B012"/>
    <w:lvl w:ilvl="0" w:tplc="89F86D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57C50D2"/>
    <w:multiLevelType w:val="multilevel"/>
    <w:tmpl w:val="B9907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C361947"/>
    <w:multiLevelType w:val="hybridMultilevel"/>
    <w:tmpl w:val="B57848E6"/>
    <w:lvl w:ilvl="0" w:tplc="EAB4BB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CC3359"/>
    <w:multiLevelType w:val="hybridMultilevel"/>
    <w:tmpl w:val="E0826340"/>
    <w:lvl w:ilvl="0" w:tplc="2752C4D6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CA75DBF"/>
    <w:multiLevelType w:val="multilevel"/>
    <w:tmpl w:val="75CA60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64166DA8"/>
    <w:multiLevelType w:val="hybridMultilevel"/>
    <w:tmpl w:val="F0B63584"/>
    <w:lvl w:ilvl="0" w:tplc="211445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BE912E3"/>
    <w:multiLevelType w:val="hybridMultilevel"/>
    <w:tmpl w:val="F182C576"/>
    <w:lvl w:ilvl="0" w:tplc="C7C8D216">
      <w:start w:val="1"/>
      <w:numFmt w:val="decimalEnclosedCircle"/>
      <w:lvlText w:val="%1"/>
      <w:lvlJc w:val="left"/>
      <w:pPr>
        <w:ind w:left="1140" w:hanging="720"/>
      </w:pPr>
      <w:rPr>
        <w:rFonts w:asciiTheme="minorHAnsi" w:eastAsiaTheme="minorHAnsi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1"/>
  </w:num>
  <w:num w:numId="3">
    <w:abstractNumId w:val="2"/>
  </w:num>
  <w:num w:numId="4">
    <w:abstractNumId w:val="8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6"/>
  </w:num>
  <w:num w:numId="10">
    <w:abstractNumId w:val="3"/>
  </w:num>
  <w:num w:numId="11">
    <w:abstractNumId w:val="4"/>
  </w:num>
  <w:num w:numId="12">
    <w:abstractNumId w:val="9"/>
  </w:num>
  <w:num w:numId="13">
    <w:abstractNumId w:val="7"/>
  </w:num>
  <w:num w:numId="14">
    <w:abstractNumId w:val="7"/>
  </w:num>
  <w:num w:numId="15">
    <w:abstractNumId w:val="5"/>
  </w:num>
  <w:num w:numId="16">
    <w:abstractNumId w:val="0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1F44"/>
    <w:rsid w:val="0000268B"/>
    <w:rsid w:val="00004000"/>
    <w:rsid w:val="0000437C"/>
    <w:rsid w:val="00011B50"/>
    <w:rsid w:val="00011EB5"/>
    <w:rsid w:val="000122C6"/>
    <w:rsid w:val="0001624C"/>
    <w:rsid w:val="00016876"/>
    <w:rsid w:val="0002131C"/>
    <w:rsid w:val="00024215"/>
    <w:rsid w:val="00030324"/>
    <w:rsid w:val="0003035F"/>
    <w:rsid w:val="00030B29"/>
    <w:rsid w:val="00032D84"/>
    <w:rsid w:val="0003605A"/>
    <w:rsid w:val="00036E45"/>
    <w:rsid w:val="00045635"/>
    <w:rsid w:val="00047B67"/>
    <w:rsid w:val="00051F36"/>
    <w:rsid w:val="00052F90"/>
    <w:rsid w:val="000549BE"/>
    <w:rsid w:val="00055E1A"/>
    <w:rsid w:val="00056BDC"/>
    <w:rsid w:val="00056D24"/>
    <w:rsid w:val="0006025D"/>
    <w:rsid w:val="00060829"/>
    <w:rsid w:val="00061792"/>
    <w:rsid w:val="000662C4"/>
    <w:rsid w:val="00073146"/>
    <w:rsid w:val="0007384C"/>
    <w:rsid w:val="00073EB5"/>
    <w:rsid w:val="00074D20"/>
    <w:rsid w:val="00074DA7"/>
    <w:rsid w:val="00077B4F"/>
    <w:rsid w:val="00077E52"/>
    <w:rsid w:val="00081392"/>
    <w:rsid w:val="00081746"/>
    <w:rsid w:val="00081FCA"/>
    <w:rsid w:val="000822A1"/>
    <w:rsid w:val="00085A6F"/>
    <w:rsid w:val="00085DEE"/>
    <w:rsid w:val="00086559"/>
    <w:rsid w:val="00087103"/>
    <w:rsid w:val="0009063A"/>
    <w:rsid w:val="00090E40"/>
    <w:rsid w:val="0009260C"/>
    <w:rsid w:val="00093434"/>
    <w:rsid w:val="000A17E2"/>
    <w:rsid w:val="000A2C42"/>
    <w:rsid w:val="000A3357"/>
    <w:rsid w:val="000A5295"/>
    <w:rsid w:val="000A5F4F"/>
    <w:rsid w:val="000B22CF"/>
    <w:rsid w:val="000B26C6"/>
    <w:rsid w:val="000B79E8"/>
    <w:rsid w:val="000C157A"/>
    <w:rsid w:val="000C314B"/>
    <w:rsid w:val="000C3476"/>
    <w:rsid w:val="000C3721"/>
    <w:rsid w:val="000C3A10"/>
    <w:rsid w:val="000C7A71"/>
    <w:rsid w:val="000D0371"/>
    <w:rsid w:val="000D0567"/>
    <w:rsid w:val="000D1617"/>
    <w:rsid w:val="000D2755"/>
    <w:rsid w:val="000D3B31"/>
    <w:rsid w:val="000D3F8A"/>
    <w:rsid w:val="000D4172"/>
    <w:rsid w:val="000D4AEC"/>
    <w:rsid w:val="000D4BE3"/>
    <w:rsid w:val="000E0767"/>
    <w:rsid w:val="000E12F5"/>
    <w:rsid w:val="000E3214"/>
    <w:rsid w:val="000E336E"/>
    <w:rsid w:val="000E3B9F"/>
    <w:rsid w:val="000E4313"/>
    <w:rsid w:val="000E6166"/>
    <w:rsid w:val="000E7248"/>
    <w:rsid w:val="000F083D"/>
    <w:rsid w:val="000F1E71"/>
    <w:rsid w:val="000F3CD2"/>
    <w:rsid w:val="000F4BD3"/>
    <w:rsid w:val="000F56DC"/>
    <w:rsid w:val="00101232"/>
    <w:rsid w:val="0010153B"/>
    <w:rsid w:val="00110206"/>
    <w:rsid w:val="00111FBA"/>
    <w:rsid w:val="001126E1"/>
    <w:rsid w:val="00112CC7"/>
    <w:rsid w:val="001215FD"/>
    <w:rsid w:val="001217B6"/>
    <w:rsid w:val="0012255B"/>
    <w:rsid w:val="001233EA"/>
    <w:rsid w:val="00126219"/>
    <w:rsid w:val="001329AA"/>
    <w:rsid w:val="00134B8D"/>
    <w:rsid w:val="00135A25"/>
    <w:rsid w:val="00140ADD"/>
    <w:rsid w:val="00142079"/>
    <w:rsid w:val="00145307"/>
    <w:rsid w:val="00145504"/>
    <w:rsid w:val="00145781"/>
    <w:rsid w:val="00146FD3"/>
    <w:rsid w:val="001533C5"/>
    <w:rsid w:val="00154E11"/>
    <w:rsid w:val="0015636C"/>
    <w:rsid w:val="0015756E"/>
    <w:rsid w:val="00157E5C"/>
    <w:rsid w:val="00160CC0"/>
    <w:rsid w:val="001643F4"/>
    <w:rsid w:val="00165DC9"/>
    <w:rsid w:val="001707FB"/>
    <w:rsid w:val="00170EA0"/>
    <w:rsid w:val="00181D91"/>
    <w:rsid w:val="001833C5"/>
    <w:rsid w:val="001854E5"/>
    <w:rsid w:val="0018756B"/>
    <w:rsid w:val="001878B9"/>
    <w:rsid w:val="00190F81"/>
    <w:rsid w:val="00194955"/>
    <w:rsid w:val="0019520D"/>
    <w:rsid w:val="001A1539"/>
    <w:rsid w:val="001A32F8"/>
    <w:rsid w:val="001A33A3"/>
    <w:rsid w:val="001A42DB"/>
    <w:rsid w:val="001A58F5"/>
    <w:rsid w:val="001A60C2"/>
    <w:rsid w:val="001A7FA5"/>
    <w:rsid w:val="001B307B"/>
    <w:rsid w:val="001B30BE"/>
    <w:rsid w:val="001B4AA4"/>
    <w:rsid w:val="001B4D57"/>
    <w:rsid w:val="001B7F4D"/>
    <w:rsid w:val="001C3769"/>
    <w:rsid w:val="001C4CBB"/>
    <w:rsid w:val="001C56F0"/>
    <w:rsid w:val="001C5763"/>
    <w:rsid w:val="001C7C98"/>
    <w:rsid w:val="001D209F"/>
    <w:rsid w:val="001D3A99"/>
    <w:rsid w:val="001D5322"/>
    <w:rsid w:val="001D796D"/>
    <w:rsid w:val="001E16AC"/>
    <w:rsid w:val="001E374B"/>
    <w:rsid w:val="001E3B87"/>
    <w:rsid w:val="001E3FE7"/>
    <w:rsid w:val="001F04DF"/>
    <w:rsid w:val="001F3624"/>
    <w:rsid w:val="001F667F"/>
    <w:rsid w:val="001F6E19"/>
    <w:rsid w:val="001F770D"/>
    <w:rsid w:val="002014A7"/>
    <w:rsid w:val="00201914"/>
    <w:rsid w:val="00201D11"/>
    <w:rsid w:val="00202933"/>
    <w:rsid w:val="00204625"/>
    <w:rsid w:val="00207422"/>
    <w:rsid w:val="00207D95"/>
    <w:rsid w:val="0021234C"/>
    <w:rsid w:val="002125AC"/>
    <w:rsid w:val="00212906"/>
    <w:rsid w:val="00212D27"/>
    <w:rsid w:val="00215023"/>
    <w:rsid w:val="00215901"/>
    <w:rsid w:val="00217D00"/>
    <w:rsid w:val="0022048A"/>
    <w:rsid w:val="0022167A"/>
    <w:rsid w:val="00221E35"/>
    <w:rsid w:val="00223E47"/>
    <w:rsid w:val="00225255"/>
    <w:rsid w:val="00230153"/>
    <w:rsid w:val="0023028B"/>
    <w:rsid w:val="00234228"/>
    <w:rsid w:val="00234E98"/>
    <w:rsid w:val="002361B7"/>
    <w:rsid w:val="00236264"/>
    <w:rsid w:val="0023725B"/>
    <w:rsid w:val="0023799A"/>
    <w:rsid w:val="00237F82"/>
    <w:rsid w:val="00242BF5"/>
    <w:rsid w:val="00243DD0"/>
    <w:rsid w:val="00244716"/>
    <w:rsid w:val="00246A0B"/>
    <w:rsid w:val="002507DD"/>
    <w:rsid w:val="00251011"/>
    <w:rsid w:val="00251ABC"/>
    <w:rsid w:val="002520BB"/>
    <w:rsid w:val="002524BE"/>
    <w:rsid w:val="002525F1"/>
    <w:rsid w:val="00252DC9"/>
    <w:rsid w:val="00256D51"/>
    <w:rsid w:val="00256EF7"/>
    <w:rsid w:val="002615F9"/>
    <w:rsid w:val="00262EC7"/>
    <w:rsid w:val="00266426"/>
    <w:rsid w:val="002675A2"/>
    <w:rsid w:val="0027046F"/>
    <w:rsid w:val="00271319"/>
    <w:rsid w:val="00272F39"/>
    <w:rsid w:val="00273270"/>
    <w:rsid w:val="00273579"/>
    <w:rsid w:val="002746D3"/>
    <w:rsid w:val="00276FD6"/>
    <w:rsid w:val="0028069C"/>
    <w:rsid w:val="00280A88"/>
    <w:rsid w:val="00281BEA"/>
    <w:rsid w:val="00283E3F"/>
    <w:rsid w:val="0028518F"/>
    <w:rsid w:val="00285AF3"/>
    <w:rsid w:val="002919EF"/>
    <w:rsid w:val="00293A19"/>
    <w:rsid w:val="00293D9C"/>
    <w:rsid w:val="00294A6C"/>
    <w:rsid w:val="00296165"/>
    <w:rsid w:val="00296FEF"/>
    <w:rsid w:val="002A0434"/>
    <w:rsid w:val="002A1037"/>
    <w:rsid w:val="002A2773"/>
    <w:rsid w:val="002A2C78"/>
    <w:rsid w:val="002A3336"/>
    <w:rsid w:val="002A5607"/>
    <w:rsid w:val="002A5E6B"/>
    <w:rsid w:val="002B1BCD"/>
    <w:rsid w:val="002B2177"/>
    <w:rsid w:val="002B2FF4"/>
    <w:rsid w:val="002B5A0A"/>
    <w:rsid w:val="002B6121"/>
    <w:rsid w:val="002B6889"/>
    <w:rsid w:val="002B79EC"/>
    <w:rsid w:val="002C0C49"/>
    <w:rsid w:val="002C113F"/>
    <w:rsid w:val="002C1444"/>
    <w:rsid w:val="002C3233"/>
    <w:rsid w:val="002C494F"/>
    <w:rsid w:val="002C4EF4"/>
    <w:rsid w:val="002D134D"/>
    <w:rsid w:val="002D16D6"/>
    <w:rsid w:val="002D235C"/>
    <w:rsid w:val="002D45FB"/>
    <w:rsid w:val="002D4FEC"/>
    <w:rsid w:val="002D53A7"/>
    <w:rsid w:val="002D571E"/>
    <w:rsid w:val="002D7375"/>
    <w:rsid w:val="002E32A0"/>
    <w:rsid w:val="002E3584"/>
    <w:rsid w:val="002E35D7"/>
    <w:rsid w:val="002E5A74"/>
    <w:rsid w:val="002E5DDA"/>
    <w:rsid w:val="002E6076"/>
    <w:rsid w:val="002E6389"/>
    <w:rsid w:val="002E67B1"/>
    <w:rsid w:val="002E6B3E"/>
    <w:rsid w:val="002F0487"/>
    <w:rsid w:val="002F05C2"/>
    <w:rsid w:val="002F3C2F"/>
    <w:rsid w:val="002F4090"/>
    <w:rsid w:val="002F4368"/>
    <w:rsid w:val="002F4D15"/>
    <w:rsid w:val="002F6838"/>
    <w:rsid w:val="002F6CDE"/>
    <w:rsid w:val="002F6D37"/>
    <w:rsid w:val="00302506"/>
    <w:rsid w:val="003030EB"/>
    <w:rsid w:val="00305C52"/>
    <w:rsid w:val="00306828"/>
    <w:rsid w:val="003076CF"/>
    <w:rsid w:val="00307E16"/>
    <w:rsid w:val="00310A89"/>
    <w:rsid w:val="00311A6D"/>
    <w:rsid w:val="003148E1"/>
    <w:rsid w:val="00316196"/>
    <w:rsid w:val="0031678F"/>
    <w:rsid w:val="00316928"/>
    <w:rsid w:val="003206CD"/>
    <w:rsid w:val="00322149"/>
    <w:rsid w:val="0032270A"/>
    <w:rsid w:val="0032340E"/>
    <w:rsid w:val="003325B0"/>
    <w:rsid w:val="00332B0A"/>
    <w:rsid w:val="0033315C"/>
    <w:rsid w:val="003344F1"/>
    <w:rsid w:val="0033508B"/>
    <w:rsid w:val="00335A0E"/>
    <w:rsid w:val="00337535"/>
    <w:rsid w:val="0034006A"/>
    <w:rsid w:val="003411C5"/>
    <w:rsid w:val="00341B40"/>
    <w:rsid w:val="003435EE"/>
    <w:rsid w:val="00343A32"/>
    <w:rsid w:val="00344313"/>
    <w:rsid w:val="00344856"/>
    <w:rsid w:val="0034506C"/>
    <w:rsid w:val="0034522E"/>
    <w:rsid w:val="00347FBD"/>
    <w:rsid w:val="00351B0A"/>
    <w:rsid w:val="00355836"/>
    <w:rsid w:val="00355F34"/>
    <w:rsid w:val="003560CD"/>
    <w:rsid w:val="00360C83"/>
    <w:rsid w:val="003636DC"/>
    <w:rsid w:val="00366847"/>
    <w:rsid w:val="00367E38"/>
    <w:rsid w:val="003734C4"/>
    <w:rsid w:val="00374AB4"/>
    <w:rsid w:val="00376022"/>
    <w:rsid w:val="00376058"/>
    <w:rsid w:val="003805A2"/>
    <w:rsid w:val="003831A0"/>
    <w:rsid w:val="003839A7"/>
    <w:rsid w:val="00384266"/>
    <w:rsid w:val="003856FB"/>
    <w:rsid w:val="003867E6"/>
    <w:rsid w:val="003870C5"/>
    <w:rsid w:val="00387CDB"/>
    <w:rsid w:val="00392AB9"/>
    <w:rsid w:val="00392B91"/>
    <w:rsid w:val="00392ED3"/>
    <w:rsid w:val="003A2A8F"/>
    <w:rsid w:val="003A33CE"/>
    <w:rsid w:val="003A4B7E"/>
    <w:rsid w:val="003A5685"/>
    <w:rsid w:val="003A5FCA"/>
    <w:rsid w:val="003A6567"/>
    <w:rsid w:val="003A72F5"/>
    <w:rsid w:val="003A7301"/>
    <w:rsid w:val="003B0183"/>
    <w:rsid w:val="003B5832"/>
    <w:rsid w:val="003C2983"/>
    <w:rsid w:val="003C404D"/>
    <w:rsid w:val="003C5D3B"/>
    <w:rsid w:val="003D0339"/>
    <w:rsid w:val="003D1D64"/>
    <w:rsid w:val="003D6C6C"/>
    <w:rsid w:val="003D6E8C"/>
    <w:rsid w:val="003E051F"/>
    <w:rsid w:val="003E3B15"/>
    <w:rsid w:val="003E41B3"/>
    <w:rsid w:val="003E4C0B"/>
    <w:rsid w:val="003F2DFC"/>
    <w:rsid w:val="003F2FA1"/>
    <w:rsid w:val="003F49D0"/>
    <w:rsid w:val="003F7D11"/>
    <w:rsid w:val="00403643"/>
    <w:rsid w:val="00403BF1"/>
    <w:rsid w:val="00405AD2"/>
    <w:rsid w:val="00410E91"/>
    <w:rsid w:val="00411429"/>
    <w:rsid w:val="00413CBE"/>
    <w:rsid w:val="004143A6"/>
    <w:rsid w:val="00414DFC"/>
    <w:rsid w:val="00417492"/>
    <w:rsid w:val="0041793A"/>
    <w:rsid w:val="00422327"/>
    <w:rsid w:val="00425F2F"/>
    <w:rsid w:val="00427CF6"/>
    <w:rsid w:val="00427E89"/>
    <w:rsid w:val="00436834"/>
    <w:rsid w:val="004379BA"/>
    <w:rsid w:val="00441296"/>
    <w:rsid w:val="00441CEC"/>
    <w:rsid w:val="004436C8"/>
    <w:rsid w:val="00443CC8"/>
    <w:rsid w:val="0044569E"/>
    <w:rsid w:val="0044572E"/>
    <w:rsid w:val="004464D1"/>
    <w:rsid w:val="00450FC9"/>
    <w:rsid w:val="00456799"/>
    <w:rsid w:val="00460450"/>
    <w:rsid w:val="004627D2"/>
    <w:rsid w:val="00462F13"/>
    <w:rsid w:val="0046313D"/>
    <w:rsid w:val="004704D6"/>
    <w:rsid w:val="0047166A"/>
    <w:rsid w:val="0047265F"/>
    <w:rsid w:val="0047388E"/>
    <w:rsid w:val="00476ADF"/>
    <w:rsid w:val="00481956"/>
    <w:rsid w:val="004825AE"/>
    <w:rsid w:val="004840A4"/>
    <w:rsid w:val="00490069"/>
    <w:rsid w:val="004900BC"/>
    <w:rsid w:val="00490947"/>
    <w:rsid w:val="00492291"/>
    <w:rsid w:val="0049416A"/>
    <w:rsid w:val="004947B1"/>
    <w:rsid w:val="0049481F"/>
    <w:rsid w:val="0049657F"/>
    <w:rsid w:val="00497092"/>
    <w:rsid w:val="004978A6"/>
    <w:rsid w:val="0049797E"/>
    <w:rsid w:val="004A3285"/>
    <w:rsid w:val="004A3472"/>
    <w:rsid w:val="004A39B1"/>
    <w:rsid w:val="004A3D03"/>
    <w:rsid w:val="004A4F32"/>
    <w:rsid w:val="004A57AD"/>
    <w:rsid w:val="004A650E"/>
    <w:rsid w:val="004A7E79"/>
    <w:rsid w:val="004B0673"/>
    <w:rsid w:val="004B2AEF"/>
    <w:rsid w:val="004B2B69"/>
    <w:rsid w:val="004B2C8C"/>
    <w:rsid w:val="004B4D6A"/>
    <w:rsid w:val="004B7726"/>
    <w:rsid w:val="004C2079"/>
    <w:rsid w:val="004C52BA"/>
    <w:rsid w:val="004C55B4"/>
    <w:rsid w:val="004C73B9"/>
    <w:rsid w:val="004D300A"/>
    <w:rsid w:val="004D32CB"/>
    <w:rsid w:val="004D6DB3"/>
    <w:rsid w:val="004D701C"/>
    <w:rsid w:val="004E03B9"/>
    <w:rsid w:val="004E2748"/>
    <w:rsid w:val="004E33DB"/>
    <w:rsid w:val="004F032A"/>
    <w:rsid w:val="004F05F9"/>
    <w:rsid w:val="004F7466"/>
    <w:rsid w:val="00500645"/>
    <w:rsid w:val="00501870"/>
    <w:rsid w:val="005044BB"/>
    <w:rsid w:val="00505D96"/>
    <w:rsid w:val="00506E80"/>
    <w:rsid w:val="00512923"/>
    <w:rsid w:val="00513815"/>
    <w:rsid w:val="00513B3F"/>
    <w:rsid w:val="00514D12"/>
    <w:rsid w:val="00515E71"/>
    <w:rsid w:val="00517A4E"/>
    <w:rsid w:val="00520802"/>
    <w:rsid w:val="0052180A"/>
    <w:rsid w:val="005245FF"/>
    <w:rsid w:val="00526E06"/>
    <w:rsid w:val="0052763B"/>
    <w:rsid w:val="005328B3"/>
    <w:rsid w:val="00533E3D"/>
    <w:rsid w:val="00534C1C"/>
    <w:rsid w:val="0053633A"/>
    <w:rsid w:val="00540F84"/>
    <w:rsid w:val="005426E8"/>
    <w:rsid w:val="005468AF"/>
    <w:rsid w:val="0055152F"/>
    <w:rsid w:val="0055215B"/>
    <w:rsid w:val="00552316"/>
    <w:rsid w:val="005533EB"/>
    <w:rsid w:val="0055414A"/>
    <w:rsid w:val="00554961"/>
    <w:rsid w:val="005549D8"/>
    <w:rsid w:val="00554E08"/>
    <w:rsid w:val="00556BB8"/>
    <w:rsid w:val="005622C1"/>
    <w:rsid w:val="005640E7"/>
    <w:rsid w:val="00565687"/>
    <w:rsid w:val="00566545"/>
    <w:rsid w:val="00570870"/>
    <w:rsid w:val="00570F5D"/>
    <w:rsid w:val="005710DB"/>
    <w:rsid w:val="0057174A"/>
    <w:rsid w:val="00573750"/>
    <w:rsid w:val="00573E21"/>
    <w:rsid w:val="00576B68"/>
    <w:rsid w:val="00577747"/>
    <w:rsid w:val="00577DD9"/>
    <w:rsid w:val="00586C79"/>
    <w:rsid w:val="00587D50"/>
    <w:rsid w:val="0059130E"/>
    <w:rsid w:val="005924C6"/>
    <w:rsid w:val="0059448D"/>
    <w:rsid w:val="00594CCE"/>
    <w:rsid w:val="00595015"/>
    <w:rsid w:val="005956F6"/>
    <w:rsid w:val="005959C8"/>
    <w:rsid w:val="0059665D"/>
    <w:rsid w:val="005A404D"/>
    <w:rsid w:val="005A40D7"/>
    <w:rsid w:val="005A54D9"/>
    <w:rsid w:val="005A7D86"/>
    <w:rsid w:val="005B0396"/>
    <w:rsid w:val="005B1CC0"/>
    <w:rsid w:val="005B1E83"/>
    <w:rsid w:val="005B2E55"/>
    <w:rsid w:val="005B3DC9"/>
    <w:rsid w:val="005B4835"/>
    <w:rsid w:val="005B536F"/>
    <w:rsid w:val="005B66FE"/>
    <w:rsid w:val="005C3801"/>
    <w:rsid w:val="005C45AA"/>
    <w:rsid w:val="005D0F06"/>
    <w:rsid w:val="005D1089"/>
    <w:rsid w:val="005D2FC6"/>
    <w:rsid w:val="005D4A39"/>
    <w:rsid w:val="005D5F71"/>
    <w:rsid w:val="005E0F70"/>
    <w:rsid w:val="005E1883"/>
    <w:rsid w:val="005E21A7"/>
    <w:rsid w:val="005E2F6E"/>
    <w:rsid w:val="005E50FD"/>
    <w:rsid w:val="005E5837"/>
    <w:rsid w:val="005E72DD"/>
    <w:rsid w:val="005F0719"/>
    <w:rsid w:val="005F0FC1"/>
    <w:rsid w:val="005F15A4"/>
    <w:rsid w:val="005F2093"/>
    <w:rsid w:val="005F4082"/>
    <w:rsid w:val="005F4945"/>
    <w:rsid w:val="005F58E2"/>
    <w:rsid w:val="005F70C1"/>
    <w:rsid w:val="005F75EB"/>
    <w:rsid w:val="00600DF7"/>
    <w:rsid w:val="00602EC4"/>
    <w:rsid w:val="00604F30"/>
    <w:rsid w:val="00605C8B"/>
    <w:rsid w:val="00605CEE"/>
    <w:rsid w:val="00606519"/>
    <w:rsid w:val="00607EFD"/>
    <w:rsid w:val="00612AE6"/>
    <w:rsid w:val="00612CBA"/>
    <w:rsid w:val="006179B3"/>
    <w:rsid w:val="0062297B"/>
    <w:rsid w:val="00622BD3"/>
    <w:rsid w:val="00623574"/>
    <w:rsid w:val="006251C3"/>
    <w:rsid w:val="0062560F"/>
    <w:rsid w:val="00625B87"/>
    <w:rsid w:val="006275CE"/>
    <w:rsid w:val="0063096A"/>
    <w:rsid w:val="00630A61"/>
    <w:rsid w:val="00630D9F"/>
    <w:rsid w:val="00632DE9"/>
    <w:rsid w:val="006352A0"/>
    <w:rsid w:val="00636C61"/>
    <w:rsid w:val="006371C2"/>
    <w:rsid w:val="0064195A"/>
    <w:rsid w:val="00641C72"/>
    <w:rsid w:val="006439DA"/>
    <w:rsid w:val="006458E6"/>
    <w:rsid w:val="006461A5"/>
    <w:rsid w:val="00646BD3"/>
    <w:rsid w:val="00647095"/>
    <w:rsid w:val="006504E1"/>
    <w:rsid w:val="006504FB"/>
    <w:rsid w:val="00650682"/>
    <w:rsid w:val="006508C3"/>
    <w:rsid w:val="00650A9F"/>
    <w:rsid w:val="00650B3A"/>
    <w:rsid w:val="006512F1"/>
    <w:rsid w:val="006528E2"/>
    <w:rsid w:val="00653A81"/>
    <w:rsid w:val="00654F22"/>
    <w:rsid w:val="00656075"/>
    <w:rsid w:val="006569F5"/>
    <w:rsid w:val="00661A0B"/>
    <w:rsid w:val="00662447"/>
    <w:rsid w:val="00665AEE"/>
    <w:rsid w:val="0067031E"/>
    <w:rsid w:val="00671862"/>
    <w:rsid w:val="006719E5"/>
    <w:rsid w:val="00671B4F"/>
    <w:rsid w:val="0067469F"/>
    <w:rsid w:val="006751D4"/>
    <w:rsid w:val="006755B1"/>
    <w:rsid w:val="00682873"/>
    <w:rsid w:val="00683275"/>
    <w:rsid w:val="00684DD4"/>
    <w:rsid w:val="00686F88"/>
    <w:rsid w:val="00687338"/>
    <w:rsid w:val="00690614"/>
    <w:rsid w:val="00690F0C"/>
    <w:rsid w:val="00692F1C"/>
    <w:rsid w:val="006978D1"/>
    <w:rsid w:val="00697C57"/>
    <w:rsid w:val="006A0389"/>
    <w:rsid w:val="006A0899"/>
    <w:rsid w:val="006A1276"/>
    <w:rsid w:val="006A179D"/>
    <w:rsid w:val="006A1ECA"/>
    <w:rsid w:val="006B09FB"/>
    <w:rsid w:val="006B16CB"/>
    <w:rsid w:val="006B17D0"/>
    <w:rsid w:val="006B4076"/>
    <w:rsid w:val="006B59F2"/>
    <w:rsid w:val="006B7272"/>
    <w:rsid w:val="006B7DAF"/>
    <w:rsid w:val="006C1CCA"/>
    <w:rsid w:val="006C3A3E"/>
    <w:rsid w:val="006D0D0D"/>
    <w:rsid w:val="006D3C8F"/>
    <w:rsid w:val="006D6BB0"/>
    <w:rsid w:val="006D762C"/>
    <w:rsid w:val="006E0D24"/>
    <w:rsid w:val="006E2DCD"/>
    <w:rsid w:val="006F137C"/>
    <w:rsid w:val="006F32E2"/>
    <w:rsid w:val="006F3A57"/>
    <w:rsid w:val="006F43D1"/>
    <w:rsid w:val="006F772E"/>
    <w:rsid w:val="00700246"/>
    <w:rsid w:val="00701A13"/>
    <w:rsid w:val="007055C7"/>
    <w:rsid w:val="00706517"/>
    <w:rsid w:val="007107CA"/>
    <w:rsid w:val="00716CC3"/>
    <w:rsid w:val="0071720F"/>
    <w:rsid w:val="0072191D"/>
    <w:rsid w:val="00723050"/>
    <w:rsid w:val="00724170"/>
    <w:rsid w:val="00725770"/>
    <w:rsid w:val="0072636E"/>
    <w:rsid w:val="00731BB4"/>
    <w:rsid w:val="007324BE"/>
    <w:rsid w:val="00733303"/>
    <w:rsid w:val="00733964"/>
    <w:rsid w:val="00736690"/>
    <w:rsid w:val="00740262"/>
    <w:rsid w:val="00740D71"/>
    <w:rsid w:val="00740F75"/>
    <w:rsid w:val="007418A2"/>
    <w:rsid w:val="00742A47"/>
    <w:rsid w:val="00742C8E"/>
    <w:rsid w:val="00743EA3"/>
    <w:rsid w:val="00745405"/>
    <w:rsid w:val="007466B4"/>
    <w:rsid w:val="00746AB5"/>
    <w:rsid w:val="007501AA"/>
    <w:rsid w:val="00753526"/>
    <w:rsid w:val="0075554B"/>
    <w:rsid w:val="0075694E"/>
    <w:rsid w:val="0076252A"/>
    <w:rsid w:val="00764DDB"/>
    <w:rsid w:val="00766BCF"/>
    <w:rsid w:val="007678C9"/>
    <w:rsid w:val="00767A51"/>
    <w:rsid w:val="00773F8F"/>
    <w:rsid w:val="00777144"/>
    <w:rsid w:val="007775F6"/>
    <w:rsid w:val="00780B56"/>
    <w:rsid w:val="00780E91"/>
    <w:rsid w:val="00781162"/>
    <w:rsid w:val="00781EF1"/>
    <w:rsid w:val="00782DDB"/>
    <w:rsid w:val="0078697E"/>
    <w:rsid w:val="00786F8E"/>
    <w:rsid w:val="00787ABB"/>
    <w:rsid w:val="007915C1"/>
    <w:rsid w:val="00795A90"/>
    <w:rsid w:val="00797423"/>
    <w:rsid w:val="00797AD9"/>
    <w:rsid w:val="007A02E3"/>
    <w:rsid w:val="007A217F"/>
    <w:rsid w:val="007A2492"/>
    <w:rsid w:val="007A2970"/>
    <w:rsid w:val="007A357A"/>
    <w:rsid w:val="007A36C7"/>
    <w:rsid w:val="007A4304"/>
    <w:rsid w:val="007A64BA"/>
    <w:rsid w:val="007A6E35"/>
    <w:rsid w:val="007A7F83"/>
    <w:rsid w:val="007B1C96"/>
    <w:rsid w:val="007B3EE1"/>
    <w:rsid w:val="007B5409"/>
    <w:rsid w:val="007B63F1"/>
    <w:rsid w:val="007B6BFE"/>
    <w:rsid w:val="007C3553"/>
    <w:rsid w:val="007C448B"/>
    <w:rsid w:val="007C44AD"/>
    <w:rsid w:val="007C471C"/>
    <w:rsid w:val="007C4C7A"/>
    <w:rsid w:val="007C6336"/>
    <w:rsid w:val="007D01E6"/>
    <w:rsid w:val="007D237E"/>
    <w:rsid w:val="007D2C5B"/>
    <w:rsid w:val="007D3BBA"/>
    <w:rsid w:val="007D5FA5"/>
    <w:rsid w:val="007D7559"/>
    <w:rsid w:val="007E0503"/>
    <w:rsid w:val="007E0FE2"/>
    <w:rsid w:val="007E1D39"/>
    <w:rsid w:val="007E4903"/>
    <w:rsid w:val="007F053B"/>
    <w:rsid w:val="007F0DB0"/>
    <w:rsid w:val="007F156F"/>
    <w:rsid w:val="007F49FF"/>
    <w:rsid w:val="007F4F22"/>
    <w:rsid w:val="007F5224"/>
    <w:rsid w:val="007F7D6A"/>
    <w:rsid w:val="008017E5"/>
    <w:rsid w:val="008018FE"/>
    <w:rsid w:val="00805542"/>
    <w:rsid w:val="008061DA"/>
    <w:rsid w:val="0080745D"/>
    <w:rsid w:val="00811833"/>
    <w:rsid w:val="008135D3"/>
    <w:rsid w:val="008143E2"/>
    <w:rsid w:val="00814B04"/>
    <w:rsid w:val="00815985"/>
    <w:rsid w:val="0081607D"/>
    <w:rsid w:val="008174B1"/>
    <w:rsid w:val="00817733"/>
    <w:rsid w:val="0082002D"/>
    <w:rsid w:val="008231B2"/>
    <w:rsid w:val="00824F6A"/>
    <w:rsid w:val="008267D3"/>
    <w:rsid w:val="0082781C"/>
    <w:rsid w:val="00827C78"/>
    <w:rsid w:val="00830ECE"/>
    <w:rsid w:val="00833FDF"/>
    <w:rsid w:val="00834264"/>
    <w:rsid w:val="008408C6"/>
    <w:rsid w:val="00842EE7"/>
    <w:rsid w:val="008431E3"/>
    <w:rsid w:val="00843D6B"/>
    <w:rsid w:val="0084516A"/>
    <w:rsid w:val="00845666"/>
    <w:rsid w:val="00845F7E"/>
    <w:rsid w:val="00847BF1"/>
    <w:rsid w:val="00847E87"/>
    <w:rsid w:val="00851E1F"/>
    <w:rsid w:val="00856DAC"/>
    <w:rsid w:val="00856E6B"/>
    <w:rsid w:val="008627E2"/>
    <w:rsid w:val="00862FD2"/>
    <w:rsid w:val="008630F3"/>
    <w:rsid w:val="00867285"/>
    <w:rsid w:val="00871909"/>
    <w:rsid w:val="00872EE6"/>
    <w:rsid w:val="00873003"/>
    <w:rsid w:val="00873440"/>
    <w:rsid w:val="00873843"/>
    <w:rsid w:val="00880B24"/>
    <w:rsid w:val="008810D4"/>
    <w:rsid w:val="00881369"/>
    <w:rsid w:val="00882DB4"/>
    <w:rsid w:val="0088612D"/>
    <w:rsid w:val="00886318"/>
    <w:rsid w:val="008868B3"/>
    <w:rsid w:val="008911CC"/>
    <w:rsid w:val="0089651E"/>
    <w:rsid w:val="00896D17"/>
    <w:rsid w:val="00897667"/>
    <w:rsid w:val="00897E17"/>
    <w:rsid w:val="008A0DBB"/>
    <w:rsid w:val="008A1A63"/>
    <w:rsid w:val="008A316C"/>
    <w:rsid w:val="008A46F0"/>
    <w:rsid w:val="008A5937"/>
    <w:rsid w:val="008A60B4"/>
    <w:rsid w:val="008A7E31"/>
    <w:rsid w:val="008B0AE8"/>
    <w:rsid w:val="008B5089"/>
    <w:rsid w:val="008B5BC0"/>
    <w:rsid w:val="008B7376"/>
    <w:rsid w:val="008C11E8"/>
    <w:rsid w:val="008C2A7E"/>
    <w:rsid w:val="008C33FB"/>
    <w:rsid w:val="008C3751"/>
    <w:rsid w:val="008D089A"/>
    <w:rsid w:val="008D1B4D"/>
    <w:rsid w:val="008D449E"/>
    <w:rsid w:val="008D5F09"/>
    <w:rsid w:val="008D7FB0"/>
    <w:rsid w:val="008E148E"/>
    <w:rsid w:val="008E3E08"/>
    <w:rsid w:val="008E4C12"/>
    <w:rsid w:val="008E65F6"/>
    <w:rsid w:val="008F050A"/>
    <w:rsid w:val="008F1C26"/>
    <w:rsid w:val="008F1FDE"/>
    <w:rsid w:val="008F43CD"/>
    <w:rsid w:val="008F46F1"/>
    <w:rsid w:val="008F5695"/>
    <w:rsid w:val="008F7052"/>
    <w:rsid w:val="00901A1F"/>
    <w:rsid w:val="009030F2"/>
    <w:rsid w:val="00903130"/>
    <w:rsid w:val="009041BC"/>
    <w:rsid w:val="00904251"/>
    <w:rsid w:val="009042A2"/>
    <w:rsid w:val="00907502"/>
    <w:rsid w:val="009106EB"/>
    <w:rsid w:val="00910CD0"/>
    <w:rsid w:val="00911319"/>
    <w:rsid w:val="0091137B"/>
    <w:rsid w:val="009127BF"/>
    <w:rsid w:val="009220FD"/>
    <w:rsid w:val="009227D0"/>
    <w:rsid w:val="00923005"/>
    <w:rsid w:val="009261CC"/>
    <w:rsid w:val="009304DA"/>
    <w:rsid w:val="00931F03"/>
    <w:rsid w:val="009332AE"/>
    <w:rsid w:val="00934C4A"/>
    <w:rsid w:val="00935BF8"/>
    <w:rsid w:val="009429EC"/>
    <w:rsid w:val="0094374C"/>
    <w:rsid w:val="00944CF8"/>
    <w:rsid w:val="00944DB0"/>
    <w:rsid w:val="00945111"/>
    <w:rsid w:val="00950277"/>
    <w:rsid w:val="0095465D"/>
    <w:rsid w:val="00957457"/>
    <w:rsid w:val="009578BF"/>
    <w:rsid w:val="00957A61"/>
    <w:rsid w:val="00960212"/>
    <w:rsid w:val="00960F3E"/>
    <w:rsid w:val="00961526"/>
    <w:rsid w:val="009627BB"/>
    <w:rsid w:val="009635F3"/>
    <w:rsid w:val="009638AC"/>
    <w:rsid w:val="00965318"/>
    <w:rsid w:val="00965B57"/>
    <w:rsid w:val="00965E7C"/>
    <w:rsid w:val="00966D56"/>
    <w:rsid w:val="0096785E"/>
    <w:rsid w:val="009710D5"/>
    <w:rsid w:val="009714B7"/>
    <w:rsid w:val="00974F53"/>
    <w:rsid w:val="00975E2D"/>
    <w:rsid w:val="00977C50"/>
    <w:rsid w:val="00981C7F"/>
    <w:rsid w:val="00981F8A"/>
    <w:rsid w:val="009828D5"/>
    <w:rsid w:val="00982E70"/>
    <w:rsid w:val="00983038"/>
    <w:rsid w:val="00984B5F"/>
    <w:rsid w:val="009866CC"/>
    <w:rsid w:val="009879AF"/>
    <w:rsid w:val="00987B47"/>
    <w:rsid w:val="00991479"/>
    <w:rsid w:val="009917BE"/>
    <w:rsid w:val="009917C6"/>
    <w:rsid w:val="00996ADB"/>
    <w:rsid w:val="009A0735"/>
    <w:rsid w:val="009A1186"/>
    <w:rsid w:val="009B0539"/>
    <w:rsid w:val="009B0DBD"/>
    <w:rsid w:val="009B3B81"/>
    <w:rsid w:val="009B3DFB"/>
    <w:rsid w:val="009B6355"/>
    <w:rsid w:val="009B7E19"/>
    <w:rsid w:val="009C1261"/>
    <w:rsid w:val="009C417A"/>
    <w:rsid w:val="009C6410"/>
    <w:rsid w:val="009C6B23"/>
    <w:rsid w:val="009C6C41"/>
    <w:rsid w:val="009D027B"/>
    <w:rsid w:val="009D238B"/>
    <w:rsid w:val="009D34F8"/>
    <w:rsid w:val="009E1AC0"/>
    <w:rsid w:val="009E3BE9"/>
    <w:rsid w:val="009E3E50"/>
    <w:rsid w:val="009E65C4"/>
    <w:rsid w:val="009F11F4"/>
    <w:rsid w:val="009F32AB"/>
    <w:rsid w:val="009F3CBF"/>
    <w:rsid w:val="009F3E29"/>
    <w:rsid w:val="009F4673"/>
    <w:rsid w:val="009F7050"/>
    <w:rsid w:val="009F7CAF"/>
    <w:rsid w:val="00A002D6"/>
    <w:rsid w:val="00A03165"/>
    <w:rsid w:val="00A0460A"/>
    <w:rsid w:val="00A0477E"/>
    <w:rsid w:val="00A05A55"/>
    <w:rsid w:val="00A06A93"/>
    <w:rsid w:val="00A06AF8"/>
    <w:rsid w:val="00A0754C"/>
    <w:rsid w:val="00A07C71"/>
    <w:rsid w:val="00A10B83"/>
    <w:rsid w:val="00A11931"/>
    <w:rsid w:val="00A11ACC"/>
    <w:rsid w:val="00A128D6"/>
    <w:rsid w:val="00A13305"/>
    <w:rsid w:val="00A135FF"/>
    <w:rsid w:val="00A162D2"/>
    <w:rsid w:val="00A168AC"/>
    <w:rsid w:val="00A21450"/>
    <w:rsid w:val="00A25502"/>
    <w:rsid w:val="00A25D83"/>
    <w:rsid w:val="00A27628"/>
    <w:rsid w:val="00A308B4"/>
    <w:rsid w:val="00A30978"/>
    <w:rsid w:val="00A30C18"/>
    <w:rsid w:val="00A31D72"/>
    <w:rsid w:val="00A373FA"/>
    <w:rsid w:val="00A428FA"/>
    <w:rsid w:val="00A43166"/>
    <w:rsid w:val="00A45A6C"/>
    <w:rsid w:val="00A47004"/>
    <w:rsid w:val="00A47BB8"/>
    <w:rsid w:val="00A51A47"/>
    <w:rsid w:val="00A520FD"/>
    <w:rsid w:val="00A560A5"/>
    <w:rsid w:val="00A56B67"/>
    <w:rsid w:val="00A6092A"/>
    <w:rsid w:val="00A61FDF"/>
    <w:rsid w:val="00A667E2"/>
    <w:rsid w:val="00A67296"/>
    <w:rsid w:val="00A67B2A"/>
    <w:rsid w:val="00A80F35"/>
    <w:rsid w:val="00A81E4E"/>
    <w:rsid w:val="00A83844"/>
    <w:rsid w:val="00A856B6"/>
    <w:rsid w:val="00A86DBB"/>
    <w:rsid w:val="00A8784F"/>
    <w:rsid w:val="00A903B3"/>
    <w:rsid w:val="00A90F46"/>
    <w:rsid w:val="00A91A27"/>
    <w:rsid w:val="00A91D23"/>
    <w:rsid w:val="00A92620"/>
    <w:rsid w:val="00A929C1"/>
    <w:rsid w:val="00A93F96"/>
    <w:rsid w:val="00A94B9C"/>
    <w:rsid w:val="00AA07FB"/>
    <w:rsid w:val="00AA54BE"/>
    <w:rsid w:val="00AA5DF3"/>
    <w:rsid w:val="00AA6E8E"/>
    <w:rsid w:val="00AA7C54"/>
    <w:rsid w:val="00AB404C"/>
    <w:rsid w:val="00AB547E"/>
    <w:rsid w:val="00AB6998"/>
    <w:rsid w:val="00AB7803"/>
    <w:rsid w:val="00AC36BA"/>
    <w:rsid w:val="00AC601A"/>
    <w:rsid w:val="00AC66F6"/>
    <w:rsid w:val="00AC7A45"/>
    <w:rsid w:val="00AC7C1B"/>
    <w:rsid w:val="00AD063D"/>
    <w:rsid w:val="00AD0670"/>
    <w:rsid w:val="00AD0B67"/>
    <w:rsid w:val="00AD0C41"/>
    <w:rsid w:val="00AD1FFF"/>
    <w:rsid w:val="00AD3792"/>
    <w:rsid w:val="00AD7747"/>
    <w:rsid w:val="00AE0848"/>
    <w:rsid w:val="00AE0F46"/>
    <w:rsid w:val="00AE1049"/>
    <w:rsid w:val="00AE2989"/>
    <w:rsid w:val="00AE3CBA"/>
    <w:rsid w:val="00AE5BE3"/>
    <w:rsid w:val="00AE74D3"/>
    <w:rsid w:val="00AF25F8"/>
    <w:rsid w:val="00AF6444"/>
    <w:rsid w:val="00AF72E1"/>
    <w:rsid w:val="00B00227"/>
    <w:rsid w:val="00B004F1"/>
    <w:rsid w:val="00B00873"/>
    <w:rsid w:val="00B00C70"/>
    <w:rsid w:val="00B01EF0"/>
    <w:rsid w:val="00B02B08"/>
    <w:rsid w:val="00B03733"/>
    <w:rsid w:val="00B0381E"/>
    <w:rsid w:val="00B0472E"/>
    <w:rsid w:val="00B0498D"/>
    <w:rsid w:val="00B04A9F"/>
    <w:rsid w:val="00B07530"/>
    <w:rsid w:val="00B07E3A"/>
    <w:rsid w:val="00B10E74"/>
    <w:rsid w:val="00B15D94"/>
    <w:rsid w:val="00B16432"/>
    <w:rsid w:val="00B17629"/>
    <w:rsid w:val="00B20258"/>
    <w:rsid w:val="00B22508"/>
    <w:rsid w:val="00B23378"/>
    <w:rsid w:val="00B24AC2"/>
    <w:rsid w:val="00B24E13"/>
    <w:rsid w:val="00B3087A"/>
    <w:rsid w:val="00B30899"/>
    <w:rsid w:val="00B30F29"/>
    <w:rsid w:val="00B31804"/>
    <w:rsid w:val="00B332DF"/>
    <w:rsid w:val="00B35C7A"/>
    <w:rsid w:val="00B369AE"/>
    <w:rsid w:val="00B375B2"/>
    <w:rsid w:val="00B4031F"/>
    <w:rsid w:val="00B408CC"/>
    <w:rsid w:val="00B41DBB"/>
    <w:rsid w:val="00B42380"/>
    <w:rsid w:val="00B438F3"/>
    <w:rsid w:val="00B43EB6"/>
    <w:rsid w:val="00B44A69"/>
    <w:rsid w:val="00B45160"/>
    <w:rsid w:val="00B45326"/>
    <w:rsid w:val="00B50168"/>
    <w:rsid w:val="00B516A2"/>
    <w:rsid w:val="00B53A7D"/>
    <w:rsid w:val="00B53E39"/>
    <w:rsid w:val="00B543EE"/>
    <w:rsid w:val="00B55EEA"/>
    <w:rsid w:val="00B5633E"/>
    <w:rsid w:val="00B575C7"/>
    <w:rsid w:val="00B61CAD"/>
    <w:rsid w:val="00B61D8C"/>
    <w:rsid w:val="00B6355C"/>
    <w:rsid w:val="00B63F3A"/>
    <w:rsid w:val="00B67072"/>
    <w:rsid w:val="00B6763F"/>
    <w:rsid w:val="00B678C4"/>
    <w:rsid w:val="00B700BD"/>
    <w:rsid w:val="00B70C20"/>
    <w:rsid w:val="00B7247D"/>
    <w:rsid w:val="00B749CF"/>
    <w:rsid w:val="00B7770F"/>
    <w:rsid w:val="00B843A5"/>
    <w:rsid w:val="00B84748"/>
    <w:rsid w:val="00B8520D"/>
    <w:rsid w:val="00B9240E"/>
    <w:rsid w:val="00B92CD2"/>
    <w:rsid w:val="00B944D9"/>
    <w:rsid w:val="00B95768"/>
    <w:rsid w:val="00B96467"/>
    <w:rsid w:val="00BA1232"/>
    <w:rsid w:val="00BB064D"/>
    <w:rsid w:val="00BB3153"/>
    <w:rsid w:val="00BB390D"/>
    <w:rsid w:val="00BB50B2"/>
    <w:rsid w:val="00BB5379"/>
    <w:rsid w:val="00BC11F4"/>
    <w:rsid w:val="00BC1728"/>
    <w:rsid w:val="00BC2845"/>
    <w:rsid w:val="00BC407B"/>
    <w:rsid w:val="00BD2BBC"/>
    <w:rsid w:val="00BD3757"/>
    <w:rsid w:val="00BE48CF"/>
    <w:rsid w:val="00BE6C08"/>
    <w:rsid w:val="00BF00AD"/>
    <w:rsid w:val="00BF1737"/>
    <w:rsid w:val="00BF1D04"/>
    <w:rsid w:val="00BF2D50"/>
    <w:rsid w:val="00BF30F3"/>
    <w:rsid w:val="00BF5017"/>
    <w:rsid w:val="00BF592B"/>
    <w:rsid w:val="00BF5C96"/>
    <w:rsid w:val="00BF60EA"/>
    <w:rsid w:val="00C0079F"/>
    <w:rsid w:val="00C01DCB"/>
    <w:rsid w:val="00C04A76"/>
    <w:rsid w:val="00C127B1"/>
    <w:rsid w:val="00C149AB"/>
    <w:rsid w:val="00C20717"/>
    <w:rsid w:val="00C20C3A"/>
    <w:rsid w:val="00C20D92"/>
    <w:rsid w:val="00C21B7E"/>
    <w:rsid w:val="00C22E6E"/>
    <w:rsid w:val="00C2376A"/>
    <w:rsid w:val="00C2547B"/>
    <w:rsid w:val="00C25DBB"/>
    <w:rsid w:val="00C31CD7"/>
    <w:rsid w:val="00C32072"/>
    <w:rsid w:val="00C33FB9"/>
    <w:rsid w:val="00C375E4"/>
    <w:rsid w:val="00C40322"/>
    <w:rsid w:val="00C403AB"/>
    <w:rsid w:val="00C42E98"/>
    <w:rsid w:val="00C437D9"/>
    <w:rsid w:val="00C50146"/>
    <w:rsid w:val="00C50BFF"/>
    <w:rsid w:val="00C50DFB"/>
    <w:rsid w:val="00C52828"/>
    <w:rsid w:val="00C5304B"/>
    <w:rsid w:val="00C55B51"/>
    <w:rsid w:val="00C55FEE"/>
    <w:rsid w:val="00C5642C"/>
    <w:rsid w:val="00C56571"/>
    <w:rsid w:val="00C60CEE"/>
    <w:rsid w:val="00C63853"/>
    <w:rsid w:val="00C63F43"/>
    <w:rsid w:val="00C7067A"/>
    <w:rsid w:val="00C70C29"/>
    <w:rsid w:val="00C70CBA"/>
    <w:rsid w:val="00C72164"/>
    <w:rsid w:val="00C72494"/>
    <w:rsid w:val="00C72DF1"/>
    <w:rsid w:val="00C754D0"/>
    <w:rsid w:val="00C76EB3"/>
    <w:rsid w:val="00C76EE9"/>
    <w:rsid w:val="00C823A8"/>
    <w:rsid w:val="00C83569"/>
    <w:rsid w:val="00C84C6B"/>
    <w:rsid w:val="00C85421"/>
    <w:rsid w:val="00C87763"/>
    <w:rsid w:val="00C90037"/>
    <w:rsid w:val="00C91890"/>
    <w:rsid w:val="00C943C0"/>
    <w:rsid w:val="00C946D8"/>
    <w:rsid w:val="00C96D0A"/>
    <w:rsid w:val="00CA0C66"/>
    <w:rsid w:val="00CA16FC"/>
    <w:rsid w:val="00CA6751"/>
    <w:rsid w:val="00CA7089"/>
    <w:rsid w:val="00CB0EBD"/>
    <w:rsid w:val="00CB1E34"/>
    <w:rsid w:val="00CB3153"/>
    <w:rsid w:val="00CB716E"/>
    <w:rsid w:val="00CB785A"/>
    <w:rsid w:val="00CB7BFD"/>
    <w:rsid w:val="00CC3BFE"/>
    <w:rsid w:val="00CC4922"/>
    <w:rsid w:val="00CC53F5"/>
    <w:rsid w:val="00CC5A18"/>
    <w:rsid w:val="00CC69A2"/>
    <w:rsid w:val="00CC7ADC"/>
    <w:rsid w:val="00CD1F8E"/>
    <w:rsid w:val="00CD2DB0"/>
    <w:rsid w:val="00CD30ED"/>
    <w:rsid w:val="00CD3A4F"/>
    <w:rsid w:val="00CD457B"/>
    <w:rsid w:val="00CD4A3D"/>
    <w:rsid w:val="00CD5720"/>
    <w:rsid w:val="00CD589F"/>
    <w:rsid w:val="00CD58B9"/>
    <w:rsid w:val="00CD5E10"/>
    <w:rsid w:val="00CD602C"/>
    <w:rsid w:val="00CD64A4"/>
    <w:rsid w:val="00CD6F99"/>
    <w:rsid w:val="00CE0385"/>
    <w:rsid w:val="00CE0857"/>
    <w:rsid w:val="00CE09C0"/>
    <w:rsid w:val="00CE2A67"/>
    <w:rsid w:val="00CE3C00"/>
    <w:rsid w:val="00CF0ACE"/>
    <w:rsid w:val="00CF11ED"/>
    <w:rsid w:val="00CF342A"/>
    <w:rsid w:val="00CF3456"/>
    <w:rsid w:val="00CF3A39"/>
    <w:rsid w:val="00CF3AC8"/>
    <w:rsid w:val="00CF3BB8"/>
    <w:rsid w:val="00CF4137"/>
    <w:rsid w:val="00CF660E"/>
    <w:rsid w:val="00CF767A"/>
    <w:rsid w:val="00D04E89"/>
    <w:rsid w:val="00D05810"/>
    <w:rsid w:val="00D06CBE"/>
    <w:rsid w:val="00D07312"/>
    <w:rsid w:val="00D14142"/>
    <w:rsid w:val="00D14E4D"/>
    <w:rsid w:val="00D17861"/>
    <w:rsid w:val="00D17D98"/>
    <w:rsid w:val="00D225B1"/>
    <w:rsid w:val="00D24ED9"/>
    <w:rsid w:val="00D25063"/>
    <w:rsid w:val="00D255CD"/>
    <w:rsid w:val="00D26D8E"/>
    <w:rsid w:val="00D26E85"/>
    <w:rsid w:val="00D273AB"/>
    <w:rsid w:val="00D31B9F"/>
    <w:rsid w:val="00D324FB"/>
    <w:rsid w:val="00D37A1D"/>
    <w:rsid w:val="00D423D9"/>
    <w:rsid w:val="00D43D00"/>
    <w:rsid w:val="00D4573F"/>
    <w:rsid w:val="00D473D1"/>
    <w:rsid w:val="00D511AA"/>
    <w:rsid w:val="00D551E7"/>
    <w:rsid w:val="00D563E4"/>
    <w:rsid w:val="00D573E4"/>
    <w:rsid w:val="00D577CE"/>
    <w:rsid w:val="00D61CC4"/>
    <w:rsid w:val="00D61D72"/>
    <w:rsid w:val="00D62490"/>
    <w:rsid w:val="00D628E2"/>
    <w:rsid w:val="00D644F7"/>
    <w:rsid w:val="00D656BA"/>
    <w:rsid w:val="00D66902"/>
    <w:rsid w:val="00D67262"/>
    <w:rsid w:val="00D67E25"/>
    <w:rsid w:val="00D73FE1"/>
    <w:rsid w:val="00D77881"/>
    <w:rsid w:val="00D84D64"/>
    <w:rsid w:val="00D84F8D"/>
    <w:rsid w:val="00D85DBA"/>
    <w:rsid w:val="00D9086A"/>
    <w:rsid w:val="00D91C58"/>
    <w:rsid w:val="00D92CCF"/>
    <w:rsid w:val="00D937F6"/>
    <w:rsid w:val="00D93BB1"/>
    <w:rsid w:val="00D96E3D"/>
    <w:rsid w:val="00D971BF"/>
    <w:rsid w:val="00D97F2D"/>
    <w:rsid w:val="00DA1DA4"/>
    <w:rsid w:val="00DA22AA"/>
    <w:rsid w:val="00DA37AC"/>
    <w:rsid w:val="00DA554C"/>
    <w:rsid w:val="00DA55F3"/>
    <w:rsid w:val="00DA59E7"/>
    <w:rsid w:val="00DA67E4"/>
    <w:rsid w:val="00DA6D4A"/>
    <w:rsid w:val="00DA7761"/>
    <w:rsid w:val="00DB3639"/>
    <w:rsid w:val="00DB460D"/>
    <w:rsid w:val="00DB56D4"/>
    <w:rsid w:val="00DB6392"/>
    <w:rsid w:val="00DC0919"/>
    <w:rsid w:val="00DC0C7F"/>
    <w:rsid w:val="00DC0F2A"/>
    <w:rsid w:val="00DC416B"/>
    <w:rsid w:val="00DC505E"/>
    <w:rsid w:val="00DC6987"/>
    <w:rsid w:val="00DD11B3"/>
    <w:rsid w:val="00DD13C2"/>
    <w:rsid w:val="00DD18DE"/>
    <w:rsid w:val="00DD40E9"/>
    <w:rsid w:val="00DD616B"/>
    <w:rsid w:val="00DE0876"/>
    <w:rsid w:val="00DE2C55"/>
    <w:rsid w:val="00DE45FD"/>
    <w:rsid w:val="00DE49BB"/>
    <w:rsid w:val="00DE5648"/>
    <w:rsid w:val="00DE5691"/>
    <w:rsid w:val="00DE56D1"/>
    <w:rsid w:val="00DE6D5F"/>
    <w:rsid w:val="00DF12ED"/>
    <w:rsid w:val="00DF19F5"/>
    <w:rsid w:val="00DF5548"/>
    <w:rsid w:val="00DF5D2F"/>
    <w:rsid w:val="00DF5D81"/>
    <w:rsid w:val="00DF6830"/>
    <w:rsid w:val="00E00524"/>
    <w:rsid w:val="00E0408D"/>
    <w:rsid w:val="00E05915"/>
    <w:rsid w:val="00E07566"/>
    <w:rsid w:val="00E1050F"/>
    <w:rsid w:val="00E10697"/>
    <w:rsid w:val="00E10880"/>
    <w:rsid w:val="00E112DB"/>
    <w:rsid w:val="00E12809"/>
    <w:rsid w:val="00E15B3F"/>
    <w:rsid w:val="00E1628E"/>
    <w:rsid w:val="00E1693A"/>
    <w:rsid w:val="00E20234"/>
    <w:rsid w:val="00E22AD0"/>
    <w:rsid w:val="00E22CE1"/>
    <w:rsid w:val="00E238E0"/>
    <w:rsid w:val="00E25C9D"/>
    <w:rsid w:val="00E25E96"/>
    <w:rsid w:val="00E26B09"/>
    <w:rsid w:val="00E276A9"/>
    <w:rsid w:val="00E334F0"/>
    <w:rsid w:val="00E33E28"/>
    <w:rsid w:val="00E34E67"/>
    <w:rsid w:val="00E37C4F"/>
    <w:rsid w:val="00E4299F"/>
    <w:rsid w:val="00E43E7E"/>
    <w:rsid w:val="00E448CB"/>
    <w:rsid w:val="00E52157"/>
    <w:rsid w:val="00E5221B"/>
    <w:rsid w:val="00E55AF7"/>
    <w:rsid w:val="00E56C9D"/>
    <w:rsid w:val="00E56CF4"/>
    <w:rsid w:val="00E578E9"/>
    <w:rsid w:val="00E6217E"/>
    <w:rsid w:val="00E6234C"/>
    <w:rsid w:val="00E62974"/>
    <w:rsid w:val="00E642A4"/>
    <w:rsid w:val="00E647EE"/>
    <w:rsid w:val="00E70E91"/>
    <w:rsid w:val="00E75A26"/>
    <w:rsid w:val="00E77D5E"/>
    <w:rsid w:val="00E80DA4"/>
    <w:rsid w:val="00E81C6F"/>
    <w:rsid w:val="00E84C1E"/>
    <w:rsid w:val="00E86C45"/>
    <w:rsid w:val="00E91ABD"/>
    <w:rsid w:val="00E92A52"/>
    <w:rsid w:val="00E93782"/>
    <w:rsid w:val="00E94023"/>
    <w:rsid w:val="00E94A1A"/>
    <w:rsid w:val="00E95545"/>
    <w:rsid w:val="00E96830"/>
    <w:rsid w:val="00E976DF"/>
    <w:rsid w:val="00EA1F62"/>
    <w:rsid w:val="00EA1F72"/>
    <w:rsid w:val="00EA1FCC"/>
    <w:rsid w:val="00EA28F8"/>
    <w:rsid w:val="00EA3013"/>
    <w:rsid w:val="00EA3C74"/>
    <w:rsid w:val="00EA451C"/>
    <w:rsid w:val="00EA4D7A"/>
    <w:rsid w:val="00EA4DF0"/>
    <w:rsid w:val="00EA63D8"/>
    <w:rsid w:val="00EA6AB2"/>
    <w:rsid w:val="00EA75DE"/>
    <w:rsid w:val="00EB1302"/>
    <w:rsid w:val="00EB1BB5"/>
    <w:rsid w:val="00EB3671"/>
    <w:rsid w:val="00EB4D36"/>
    <w:rsid w:val="00EB5BDB"/>
    <w:rsid w:val="00EC0BD9"/>
    <w:rsid w:val="00EC3606"/>
    <w:rsid w:val="00EC3E18"/>
    <w:rsid w:val="00EC4474"/>
    <w:rsid w:val="00EC481A"/>
    <w:rsid w:val="00EC4E31"/>
    <w:rsid w:val="00EC5654"/>
    <w:rsid w:val="00EC789C"/>
    <w:rsid w:val="00ED2266"/>
    <w:rsid w:val="00EE1F7F"/>
    <w:rsid w:val="00EE1FA2"/>
    <w:rsid w:val="00EE3123"/>
    <w:rsid w:val="00EE3222"/>
    <w:rsid w:val="00EE36ED"/>
    <w:rsid w:val="00EE6C74"/>
    <w:rsid w:val="00EF0B8C"/>
    <w:rsid w:val="00EF0EBF"/>
    <w:rsid w:val="00EF2734"/>
    <w:rsid w:val="00EF2F2E"/>
    <w:rsid w:val="00EF40C7"/>
    <w:rsid w:val="00EF6146"/>
    <w:rsid w:val="00EF6556"/>
    <w:rsid w:val="00EF7645"/>
    <w:rsid w:val="00EF77CD"/>
    <w:rsid w:val="00F003D7"/>
    <w:rsid w:val="00F00D7E"/>
    <w:rsid w:val="00F04B7A"/>
    <w:rsid w:val="00F04CC5"/>
    <w:rsid w:val="00F059A0"/>
    <w:rsid w:val="00F066B8"/>
    <w:rsid w:val="00F106A4"/>
    <w:rsid w:val="00F12E48"/>
    <w:rsid w:val="00F13E93"/>
    <w:rsid w:val="00F15AFE"/>
    <w:rsid w:val="00F15BB0"/>
    <w:rsid w:val="00F2313C"/>
    <w:rsid w:val="00F23A1C"/>
    <w:rsid w:val="00F25FE0"/>
    <w:rsid w:val="00F2621C"/>
    <w:rsid w:val="00F30435"/>
    <w:rsid w:val="00F3087B"/>
    <w:rsid w:val="00F37D81"/>
    <w:rsid w:val="00F4170F"/>
    <w:rsid w:val="00F43329"/>
    <w:rsid w:val="00F453CF"/>
    <w:rsid w:val="00F4754F"/>
    <w:rsid w:val="00F47EEC"/>
    <w:rsid w:val="00F47F2B"/>
    <w:rsid w:val="00F533A0"/>
    <w:rsid w:val="00F537F4"/>
    <w:rsid w:val="00F53925"/>
    <w:rsid w:val="00F61111"/>
    <w:rsid w:val="00F62EFA"/>
    <w:rsid w:val="00F64047"/>
    <w:rsid w:val="00F64525"/>
    <w:rsid w:val="00F6494E"/>
    <w:rsid w:val="00F66A69"/>
    <w:rsid w:val="00F70513"/>
    <w:rsid w:val="00F71A7B"/>
    <w:rsid w:val="00F722B2"/>
    <w:rsid w:val="00F7481F"/>
    <w:rsid w:val="00F74FA4"/>
    <w:rsid w:val="00F80DA5"/>
    <w:rsid w:val="00F84133"/>
    <w:rsid w:val="00F85E97"/>
    <w:rsid w:val="00F86F8F"/>
    <w:rsid w:val="00F872A0"/>
    <w:rsid w:val="00F872D1"/>
    <w:rsid w:val="00F902B0"/>
    <w:rsid w:val="00F90EE7"/>
    <w:rsid w:val="00F9389E"/>
    <w:rsid w:val="00F93B7F"/>
    <w:rsid w:val="00F94226"/>
    <w:rsid w:val="00F949FE"/>
    <w:rsid w:val="00FA0545"/>
    <w:rsid w:val="00FA0C4F"/>
    <w:rsid w:val="00FA3A12"/>
    <w:rsid w:val="00FA3B8B"/>
    <w:rsid w:val="00FA3BCF"/>
    <w:rsid w:val="00FA4E5D"/>
    <w:rsid w:val="00FA5373"/>
    <w:rsid w:val="00FA58AE"/>
    <w:rsid w:val="00FA6E25"/>
    <w:rsid w:val="00FB54BF"/>
    <w:rsid w:val="00FB6725"/>
    <w:rsid w:val="00FB6B48"/>
    <w:rsid w:val="00FB7595"/>
    <w:rsid w:val="00FB78AC"/>
    <w:rsid w:val="00FB7E4B"/>
    <w:rsid w:val="00FC203F"/>
    <w:rsid w:val="00FC7FEE"/>
    <w:rsid w:val="00FD3B94"/>
    <w:rsid w:val="00FD520D"/>
    <w:rsid w:val="00FD6804"/>
    <w:rsid w:val="00FD70DC"/>
    <w:rsid w:val="00FE0370"/>
    <w:rsid w:val="00FE0CC8"/>
    <w:rsid w:val="00FE331C"/>
    <w:rsid w:val="00FE628B"/>
    <w:rsid w:val="00FF13A1"/>
    <w:rsid w:val="00FF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paragraph" w:styleId="4">
    <w:name w:val="heading 4"/>
    <w:basedOn w:val="a1"/>
    <w:next w:val="a0"/>
    <w:link w:val="40"/>
    <w:uiPriority w:val="9"/>
    <w:unhideWhenUsed/>
    <w:qFormat/>
    <w:rsid w:val="006458E6"/>
    <w:pPr>
      <w:keepNext/>
      <w:keepLines/>
      <w:ind w:left="720" w:firstLineChars="0" w:firstLine="0"/>
      <w:outlineLvl w:val="3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3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paragraph" w:styleId="af4">
    <w:name w:val="Normal (Web)"/>
    <w:basedOn w:val="a0"/>
    <w:uiPriority w:val="99"/>
    <w:semiHidden/>
    <w:unhideWhenUsed/>
    <w:rsid w:val="0041142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5">
    <w:name w:val="Strong"/>
    <w:basedOn w:val="a2"/>
    <w:uiPriority w:val="22"/>
    <w:qFormat/>
    <w:rsid w:val="00411429"/>
    <w:rPr>
      <w:b/>
      <w:bCs/>
    </w:rPr>
  </w:style>
  <w:style w:type="character" w:customStyle="1" w:styleId="apple-converted-space">
    <w:name w:val="apple-converted-space"/>
    <w:basedOn w:val="a2"/>
    <w:rsid w:val="00411429"/>
  </w:style>
  <w:style w:type="character" w:customStyle="1" w:styleId="40">
    <w:name w:val="标题 4 字符"/>
    <w:basedOn w:val="a2"/>
    <w:link w:val="4"/>
    <w:uiPriority w:val="9"/>
    <w:rsid w:val="006458E6"/>
    <w:rPr>
      <w:rFonts w:ascii="Calibri" w:eastAsia="宋体" w:hAnsi="Calibri" w:cs="Times New Roman"/>
      <w:b/>
      <w:sz w:val="24"/>
      <w:szCs w:val="24"/>
    </w:rPr>
  </w:style>
  <w:style w:type="paragraph" w:customStyle="1" w:styleId="af6">
    <w:name w:val="段"/>
    <w:rsid w:val="006458E6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toggle">
    <w:name w:val="toggle"/>
    <w:basedOn w:val="a2"/>
    <w:rsid w:val="00E976DF"/>
  </w:style>
  <w:style w:type="character" w:customStyle="1" w:styleId="property">
    <w:name w:val="property"/>
    <w:basedOn w:val="a2"/>
    <w:rsid w:val="00E976DF"/>
  </w:style>
  <w:style w:type="character" w:customStyle="1" w:styleId="p">
    <w:name w:val="p"/>
    <w:basedOn w:val="a2"/>
    <w:rsid w:val="00E976DF"/>
  </w:style>
  <w:style w:type="character" w:customStyle="1" w:styleId="number">
    <w:name w:val="number"/>
    <w:basedOn w:val="a2"/>
    <w:rsid w:val="00E976DF"/>
  </w:style>
  <w:style w:type="character" w:customStyle="1" w:styleId="string">
    <w:name w:val="string"/>
    <w:basedOn w:val="a2"/>
    <w:rsid w:val="00E976DF"/>
  </w:style>
  <w:style w:type="character" w:customStyle="1" w:styleId="toggle-end">
    <w:name w:val="toggle-end"/>
    <w:basedOn w:val="a2"/>
    <w:rsid w:val="00E976DF"/>
  </w:style>
  <w:style w:type="character" w:styleId="af7">
    <w:name w:val="Emphasis"/>
    <w:basedOn w:val="a2"/>
    <w:uiPriority w:val="20"/>
    <w:qFormat/>
    <w:rsid w:val="00EA451C"/>
    <w:rPr>
      <w:i/>
      <w:iCs/>
    </w:rPr>
  </w:style>
  <w:style w:type="character" w:styleId="af8">
    <w:name w:val="FollowedHyperlink"/>
    <w:basedOn w:val="a2"/>
    <w:uiPriority w:val="99"/>
    <w:semiHidden/>
    <w:unhideWhenUsed/>
    <w:rsid w:val="0047166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36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8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3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281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69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957F84E7D334D8683D9FBEBC156A2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813DBEC-4604-400F-AF2B-57C6872DDFA3}"/>
      </w:docPartPr>
      <w:docPartBody>
        <w:p w:rsidR="00594337" w:rsidRDefault="001E78C5" w:rsidP="001E78C5">
          <w:pPr>
            <w:pStyle w:val="9957F84E7D334D8683D9FBEBC156A25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D191C1F192B54F5492B1753C01361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3DF9EF-A157-4513-AFBF-F11BBEC0832C}"/>
      </w:docPartPr>
      <w:docPartBody>
        <w:p w:rsidR="00594337" w:rsidRDefault="001E78C5" w:rsidP="001E78C5">
          <w:pPr>
            <w:pStyle w:val="D191C1F192B54F5492B1753C0136180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AB217EF3180427BAC00B4A2319265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26CA82-685A-4D44-916D-9AE477A172D1}"/>
      </w:docPartPr>
      <w:docPartBody>
        <w:p w:rsidR="00594337" w:rsidRDefault="001E78C5" w:rsidP="001E78C5">
          <w:pPr>
            <w:pStyle w:val="AAB217EF3180427BAC00B4A23192659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F2988D4C38B746469D6D4ED1148BA5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604D94-7001-492F-9262-9D93B43D4F1E}"/>
      </w:docPartPr>
      <w:docPartBody>
        <w:p w:rsidR="00594337" w:rsidRDefault="001E78C5" w:rsidP="001E78C5">
          <w:pPr>
            <w:pStyle w:val="F2988D4C38B746469D6D4ED1148BA513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994F869B43047CCB15145D76DB55D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9A243-5CE3-407A-8E65-A429FF1C39A2}"/>
      </w:docPartPr>
      <w:docPartBody>
        <w:p w:rsidR="00594337" w:rsidRDefault="001E78C5" w:rsidP="001E78C5">
          <w:pPr>
            <w:pStyle w:val="9994F869B43047CCB15145D76DB55DC8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8C5"/>
    <w:rsid w:val="00032B5D"/>
    <w:rsid w:val="001217AC"/>
    <w:rsid w:val="00157132"/>
    <w:rsid w:val="001E78C5"/>
    <w:rsid w:val="00240548"/>
    <w:rsid w:val="00270DD8"/>
    <w:rsid w:val="002B2538"/>
    <w:rsid w:val="002E1486"/>
    <w:rsid w:val="003D2676"/>
    <w:rsid w:val="004143E7"/>
    <w:rsid w:val="004A5CE6"/>
    <w:rsid w:val="004C3259"/>
    <w:rsid w:val="005726B4"/>
    <w:rsid w:val="00575EB0"/>
    <w:rsid w:val="00594337"/>
    <w:rsid w:val="005F2EC9"/>
    <w:rsid w:val="006C7C16"/>
    <w:rsid w:val="00704066"/>
    <w:rsid w:val="00753D89"/>
    <w:rsid w:val="008D550A"/>
    <w:rsid w:val="009B1590"/>
    <w:rsid w:val="00A24F5E"/>
    <w:rsid w:val="00AD6DA8"/>
    <w:rsid w:val="00B84C87"/>
    <w:rsid w:val="00BE203A"/>
    <w:rsid w:val="00DF0B43"/>
    <w:rsid w:val="00E11BDD"/>
    <w:rsid w:val="00E17FD2"/>
    <w:rsid w:val="00EA71DA"/>
    <w:rsid w:val="00F81BA2"/>
    <w:rsid w:val="00FD6D30"/>
    <w:rsid w:val="00FF2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957F84E7D334D8683D9FBEBC156A254">
    <w:name w:val="9957F84E7D334D8683D9FBEBC156A254"/>
    <w:rsid w:val="001E78C5"/>
    <w:pPr>
      <w:widowControl w:val="0"/>
      <w:jc w:val="both"/>
    </w:pPr>
  </w:style>
  <w:style w:type="paragraph" w:customStyle="1" w:styleId="D191C1F192B54F5492B1753C0136180B">
    <w:name w:val="D191C1F192B54F5492B1753C0136180B"/>
    <w:rsid w:val="001E78C5"/>
    <w:pPr>
      <w:widowControl w:val="0"/>
      <w:jc w:val="both"/>
    </w:pPr>
  </w:style>
  <w:style w:type="paragraph" w:customStyle="1" w:styleId="AAB217EF3180427BAC00B4A23192659D">
    <w:name w:val="AAB217EF3180427BAC00B4A23192659D"/>
    <w:rsid w:val="001E78C5"/>
    <w:pPr>
      <w:widowControl w:val="0"/>
      <w:jc w:val="both"/>
    </w:pPr>
  </w:style>
  <w:style w:type="paragraph" w:customStyle="1" w:styleId="F2988D4C38B746469D6D4ED1148BA513">
    <w:name w:val="F2988D4C38B746469D6D4ED1148BA513"/>
    <w:rsid w:val="001E78C5"/>
    <w:pPr>
      <w:widowControl w:val="0"/>
      <w:jc w:val="both"/>
    </w:pPr>
  </w:style>
  <w:style w:type="paragraph" w:customStyle="1" w:styleId="9994F869B43047CCB15145D76DB55DC8">
    <w:name w:val="9994F869B43047CCB15145D76DB55DC8"/>
    <w:rsid w:val="001E78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11-13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57</TotalTime>
  <Pages>8</Pages>
  <Words>596</Words>
  <Characters>3403</Characters>
  <Application>Microsoft Office Word</Application>
  <DocSecurity>0</DocSecurity>
  <Lines>28</Lines>
  <Paragraphs>7</Paragraphs>
  <ScaleCrop>false</ScaleCrop>
  <Company>杭州登虹科技有限公司</Company>
  <LinksUpToDate>false</LinksUpToDate>
  <CharactersWithSpaces>3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行业项目RTSP分发方案</dc:title>
  <dc:subject/>
  <dc:creator>Ye YuHui</dc:creator>
  <cp:keywords/>
  <dc:description/>
  <cp:lastModifiedBy>Ye YuHui[叶玉辉]</cp:lastModifiedBy>
  <cp:revision>1728</cp:revision>
  <dcterms:created xsi:type="dcterms:W3CDTF">2017-05-04T05:50:00Z</dcterms:created>
  <dcterms:modified xsi:type="dcterms:W3CDTF">2018-11-23T06:08:00Z</dcterms:modified>
</cp:coreProperties>
</file>